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2C0B5E" w14:textId="7733B234" w:rsidR="004659C3" w:rsidRPr="009B64CA" w:rsidRDefault="004659C3" w:rsidP="004659C3">
      <w:pPr>
        <w:jc w:val="center"/>
        <w:rPr>
          <w:rFonts w:ascii="Arial" w:hAnsi="Arial" w:cs="Arial"/>
          <w:b/>
        </w:rPr>
      </w:pPr>
      <w:bookmarkStart w:id="0" w:name="_GoBack"/>
      <w:bookmarkEnd w:id="0"/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22"/>
        <w:gridCol w:w="6074"/>
      </w:tblGrid>
      <w:tr w:rsidR="009B64CA" w:rsidRPr="009B64CA" w14:paraId="77F287E3" w14:textId="77777777" w:rsidTr="00B663C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98429B" w14:textId="77777777" w:rsidR="002165C2" w:rsidRPr="009B64CA" w:rsidRDefault="002165C2" w:rsidP="00B663CC">
            <w:pPr>
              <w:spacing w:after="0" w:line="240" w:lineRule="auto"/>
              <w:rPr>
                <w:rFonts w:ascii="Arial" w:hAnsi="Arial" w:cs="Arial"/>
                <w:lang w:eastAsia="es-GT"/>
              </w:rPr>
            </w:pPr>
            <w:r w:rsidRPr="009B64CA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401857" w14:textId="77777777" w:rsidR="002165C2" w:rsidRPr="009B64CA" w:rsidRDefault="002165C2" w:rsidP="00B663C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9B64CA" w:rsidRPr="009B64CA" w14:paraId="0DC72E0B" w14:textId="77777777" w:rsidTr="00B663C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53F7D7" w14:textId="77777777" w:rsidR="002165C2" w:rsidRPr="009B64CA" w:rsidRDefault="002165C2" w:rsidP="00B663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9B64CA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  <w:p w14:paraId="6657CDFE" w14:textId="77777777" w:rsidR="002165C2" w:rsidRPr="009B64CA" w:rsidRDefault="002165C2" w:rsidP="00B663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51866FC6" w14:textId="77777777" w:rsidR="002165C2" w:rsidRPr="009B64CA" w:rsidRDefault="002165C2" w:rsidP="00B663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0ECED712" w14:textId="77777777" w:rsidR="00592440" w:rsidRPr="009B64CA" w:rsidRDefault="00592440" w:rsidP="00B663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2D7AEB5A" w14:textId="3FDCA5BB" w:rsidR="002165C2" w:rsidRPr="009B64CA" w:rsidRDefault="002165C2" w:rsidP="00B663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9B64CA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83C570" w14:textId="3FE4995F" w:rsidR="002165C2" w:rsidRPr="009B64CA" w:rsidRDefault="002165C2" w:rsidP="00B663C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eastAsia="Times New Roman" w:hAnsi="Arial" w:cs="Arial"/>
                <w:lang w:eastAsia="es-GT"/>
              </w:rPr>
              <w:t xml:space="preserve">209 Viceministerio de Sanidad Agropecuaria y Regulaciones. Dirección de </w:t>
            </w:r>
            <w:r w:rsidR="00592440" w:rsidRPr="009B64CA">
              <w:rPr>
                <w:rFonts w:ascii="Arial" w:eastAsia="Times New Roman" w:hAnsi="Arial" w:cs="Arial"/>
                <w:lang w:eastAsia="es-GT"/>
              </w:rPr>
              <w:t>Fitozoogenética y Recursos Nativos</w:t>
            </w:r>
            <w:r w:rsidRPr="009B64CA">
              <w:rPr>
                <w:rFonts w:ascii="Arial" w:eastAsia="Times New Roman" w:hAnsi="Arial" w:cs="Arial"/>
                <w:lang w:eastAsia="es-GT"/>
              </w:rPr>
              <w:t xml:space="preserve"> del</w:t>
            </w:r>
            <w:r w:rsidR="00592440" w:rsidRPr="009B64CA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9B64CA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  <w:p w14:paraId="4B3A11BC" w14:textId="772D6526" w:rsidR="002165C2" w:rsidRPr="009B64CA" w:rsidRDefault="002165C2" w:rsidP="00B663C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eastAsia="Times New Roman" w:hAnsi="Arial" w:cs="Arial"/>
                <w:lang w:eastAsia="es-GT"/>
              </w:rPr>
              <w:t xml:space="preserve">Fase de </w:t>
            </w:r>
            <w:r w:rsidR="00592440" w:rsidRPr="009B64CA">
              <w:rPr>
                <w:rFonts w:ascii="Arial" w:eastAsia="Times New Roman" w:hAnsi="Arial" w:cs="Arial"/>
                <w:lang w:eastAsia="es-GT"/>
              </w:rPr>
              <w:t>Diagnóstico</w:t>
            </w:r>
            <w:r w:rsidRPr="009B64CA">
              <w:rPr>
                <w:rFonts w:ascii="Arial" w:eastAsia="Times New Roman" w:hAnsi="Arial" w:cs="Arial"/>
                <w:lang w:eastAsia="es-GT"/>
              </w:rPr>
              <w:t xml:space="preserve"> y Rediseño</w:t>
            </w:r>
          </w:p>
        </w:tc>
      </w:tr>
      <w:tr w:rsidR="002165C2" w:rsidRPr="009B64CA" w14:paraId="2498457F" w14:textId="77777777" w:rsidTr="00B663C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3E202F" w14:textId="77777777" w:rsidR="002165C2" w:rsidRPr="009B64CA" w:rsidRDefault="002165C2" w:rsidP="00B663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6569CA" w14:textId="77777777" w:rsidR="002165C2" w:rsidRPr="009B64CA" w:rsidRDefault="002165C2" w:rsidP="00B663C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00AEEE2F" w14:textId="77777777" w:rsidR="002165C2" w:rsidRPr="009B64CA" w:rsidRDefault="002165C2" w:rsidP="002165C2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1F43AC5" w14:textId="77777777" w:rsidR="002165C2" w:rsidRPr="009B64CA" w:rsidRDefault="002165C2" w:rsidP="002165C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9B64CA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1D847F27" w14:textId="77777777" w:rsidR="008C3C67" w:rsidRPr="009B64CA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73E6C3BC" w14:textId="5DA8A5BC" w:rsidR="00752071" w:rsidRPr="009B64CA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9B64CA">
        <w:rPr>
          <w:rFonts w:ascii="Arial" w:eastAsia="Times New Roman" w:hAnsi="Arial" w:cs="Arial"/>
          <w:b/>
          <w:bCs/>
          <w:lang w:eastAsia="es-GT"/>
        </w:rPr>
        <w:t>I</w:t>
      </w:r>
      <w:r w:rsidR="00AF6AA2" w:rsidRPr="009B64CA">
        <w:rPr>
          <w:rFonts w:ascii="Arial" w:eastAsia="Times New Roman" w:hAnsi="Arial" w:cs="Arial"/>
          <w:b/>
          <w:bCs/>
          <w:lang w:eastAsia="es-GT"/>
        </w:rPr>
        <w:t>nstrucciones</w:t>
      </w:r>
      <w:r w:rsidR="005F009F" w:rsidRPr="009B64CA">
        <w:rPr>
          <w:rFonts w:ascii="Arial" w:eastAsia="Times New Roman" w:hAnsi="Arial" w:cs="Arial"/>
          <w:b/>
          <w:bCs/>
          <w:lang w:eastAsia="es-GT"/>
        </w:rPr>
        <w:t xml:space="preserve">: </w:t>
      </w:r>
      <w:r w:rsidR="005F009F" w:rsidRPr="009B64CA">
        <w:rPr>
          <w:rFonts w:ascii="Arial" w:eastAsia="Times New Roman" w:hAnsi="Arial" w:cs="Arial"/>
          <w:bCs/>
          <w:lang w:eastAsia="es-GT"/>
        </w:rPr>
        <w:t>De</w:t>
      </w:r>
      <w:r w:rsidRPr="009B64CA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97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9072"/>
      </w:tblGrid>
      <w:tr w:rsidR="009B64CA" w:rsidRPr="009B64CA" w14:paraId="4C20E67B" w14:textId="77777777" w:rsidTr="009B64CA">
        <w:tc>
          <w:tcPr>
            <w:tcW w:w="704" w:type="dxa"/>
          </w:tcPr>
          <w:p w14:paraId="76F00A3D" w14:textId="77777777" w:rsidR="008C3C67" w:rsidRPr="009B64CA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9B64CA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072" w:type="dxa"/>
          </w:tcPr>
          <w:p w14:paraId="71C5CB9B" w14:textId="77777777" w:rsidR="008C3C67" w:rsidRPr="009B64CA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9B64CA" w:rsidRPr="009B64CA" w14:paraId="03AB3FD8" w14:textId="77777777" w:rsidTr="009B64CA">
        <w:tc>
          <w:tcPr>
            <w:tcW w:w="704" w:type="dxa"/>
          </w:tcPr>
          <w:p w14:paraId="2536C930" w14:textId="77777777" w:rsidR="009C1CF1" w:rsidRPr="009B64CA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1</w:t>
            </w:r>
          </w:p>
        </w:tc>
        <w:tc>
          <w:tcPr>
            <w:tcW w:w="9072" w:type="dxa"/>
          </w:tcPr>
          <w:p w14:paraId="41D0FB5F" w14:textId="77777777" w:rsidR="009C1CF1" w:rsidRPr="009B64CA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B64CA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9B64CA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22F3AC0B" w14:textId="77777777" w:rsidR="00235B9A" w:rsidRPr="009B64CA" w:rsidRDefault="00235B9A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25344633" w14:textId="10EBAC5C" w:rsidR="00235B9A" w:rsidRPr="009B64CA" w:rsidRDefault="00235B9A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2C37041C" w14:textId="63EE9B66" w:rsidR="00DC4693" w:rsidRPr="009B64CA" w:rsidRDefault="00DC4693" w:rsidP="00DC4693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</w:rPr>
            </w:pPr>
            <w:r w:rsidRPr="009B64CA">
              <w:rPr>
                <w:rFonts w:ascii="Arial" w:eastAsia="Times New Roman" w:hAnsi="Arial" w:cs="Arial"/>
                <w:b/>
                <w:bCs/>
              </w:rPr>
              <w:t>LICENCIA DE PRODUCTOR DE SEMILLA, PARTES DE PLANTAS Y PLANTAS FRUTALES CERTIFICADAS</w:t>
            </w:r>
          </w:p>
          <w:p w14:paraId="7FE912A2" w14:textId="77777777" w:rsidR="00235B9A" w:rsidRPr="009B64CA" w:rsidRDefault="00235B9A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D64827D" w14:textId="77777777" w:rsidR="00DC3980" w:rsidRPr="009B64CA" w:rsidRDefault="009B64CA" w:rsidP="009B64C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9B64CA">
              <w:rPr>
                <w:rFonts w:ascii="Arial" w:hAnsi="Arial" w:cs="Arial"/>
                <w:bCs/>
              </w:rPr>
              <w:t xml:space="preserve">Si </w:t>
            </w:r>
            <w:r w:rsidR="00DC4693" w:rsidRPr="009B64CA">
              <w:rPr>
                <w:rFonts w:ascii="Arial" w:hAnsi="Arial" w:cs="Arial"/>
                <w:bCs/>
              </w:rPr>
              <w:t>e</w:t>
            </w:r>
            <w:r w:rsidR="001163B6" w:rsidRPr="009B64CA">
              <w:rPr>
                <w:rFonts w:ascii="Arial" w:hAnsi="Arial" w:cs="Arial"/>
                <w:bCs/>
              </w:rPr>
              <w:t>stá sistematizado</w:t>
            </w:r>
          </w:p>
          <w:p w14:paraId="14A471B7" w14:textId="6EB413B2" w:rsidR="009B64CA" w:rsidRPr="009B64CA" w:rsidRDefault="009B64CA" w:rsidP="009B64C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9B64CA" w:rsidRPr="009B64CA" w14:paraId="29FC7B12" w14:textId="77777777" w:rsidTr="009B64CA">
        <w:trPr>
          <w:trHeight w:val="4559"/>
        </w:trPr>
        <w:tc>
          <w:tcPr>
            <w:tcW w:w="704" w:type="dxa"/>
          </w:tcPr>
          <w:p w14:paraId="5BBCE416" w14:textId="77777777" w:rsidR="008C3C67" w:rsidRPr="009B64CA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hAnsi="Arial" w:cs="Arial"/>
              </w:rPr>
              <w:t>2</w:t>
            </w:r>
          </w:p>
        </w:tc>
        <w:tc>
          <w:tcPr>
            <w:tcW w:w="9072" w:type="dxa"/>
          </w:tcPr>
          <w:p w14:paraId="7886F6AE" w14:textId="2A70CAAC" w:rsidR="008C3C67" w:rsidRPr="009B64CA" w:rsidRDefault="00CD7737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  <w:b/>
                <w:bCs/>
              </w:rPr>
              <w:t>DIAGNÓ</w:t>
            </w:r>
            <w:r w:rsidR="003A3867" w:rsidRPr="009B64CA">
              <w:rPr>
                <w:rFonts w:ascii="Arial" w:hAnsi="Arial" w:cs="Arial"/>
                <w:b/>
                <w:bCs/>
              </w:rPr>
              <w:t>STICO LEGAL</w:t>
            </w:r>
            <w:r w:rsidR="00B8491A" w:rsidRPr="009B64CA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9B64CA">
              <w:rPr>
                <w:rFonts w:ascii="Arial" w:hAnsi="Arial" w:cs="Arial"/>
                <w:b/>
                <w:bCs/>
              </w:rPr>
              <w:t>O</w:t>
            </w:r>
            <w:r w:rsidR="00B8491A" w:rsidRPr="009B64CA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081DCD7" w14:textId="395C20EB" w:rsidR="00DC4693" w:rsidRPr="009B64CA" w:rsidRDefault="00DC4693" w:rsidP="009B64C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ind w:left="317" w:hanging="317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9B64CA">
              <w:rPr>
                <w:rFonts w:ascii="Arial" w:eastAsia="Times New Roman" w:hAnsi="Arial" w:cs="Arial"/>
                <w:lang w:val="es-ES" w:eastAsia="es-ES"/>
              </w:rPr>
              <w:t>Decreto Ley de Re</w:t>
            </w:r>
            <w:r w:rsidR="009B64CA">
              <w:rPr>
                <w:rFonts w:ascii="Arial" w:eastAsia="Times New Roman" w:hAnsi="Arial" w:cs="Arial"/>
                <w:lang w:val="es-ES" w:eastAsia="es-ES"/>
              </w:rPr>
              <w:t>glamento del 12 de mayo de 1961</w:t>
            </w: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 del </w:t>
            </w:r>
            <w:r w:rsidR="009B64CA">
              <w:rPr>
                <w:rFonts w:ascii="Arial" w:eastAsia="Times New Roman" w:hAnsi="Arial" w:cs="Arial"/>
                <w:lang w:val="es-ES" w:eastAsia="es-ES"/>
              </w:rPr>
              <w:t>P</w:t>
            </w:r>
            <w:r w:rsidRPr="009B64CA">
              <w:rPr>
                <w:rFonts w:ascii="Arial" w:eastAsia="Times New Roman" w:hAnsi="Arial" w:cs="Arial"/>
                <w:lang w:val="es-ES" w:eastAsia="es-ES"/>
              </w:rPr>
              <w:t>residente de la República, Normas Reglamentarias para la Producción, Certificación y Comercialización de Semillas Agrícolas y Forestales.</w:t>
            </w:r>
          </w:p>
          <w:p w14:paraId="536F8A7C" w14:textId="34E89C04" w:rsidR="00DC4693" w:rsidRPr="009B64CA" w:rsidRDefault="00DC4693" w:rsidP="009B64C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ind w:left="317" w:hanging="317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9B64CA">
              <w:rPr>
                <w:rFonts w:ascii="Arial" w:eastAsia="Times New Roman" w:hAnsi="Arial" w:cs="Arial"/>
                <w:lang w:val="es-ES" w:eastAsia="es-ES"/>
              </w:rPr>
              <w:t>Reg</w:t>
            </w:r>
            <w:r w:rsidR="009B64CA">
              <w:rPr>
                <w:rFonts w:ascii="Arial" w:eastAsia="Times New Roman" w:hAnsi="Arial" w:cs="Arial"/>
                <w:lang w:val="es-ES" w:eastAsia="es-ES"/>
              </w:rPr>
              <w:t>lamento del 19 de enero de 1962</w:t>
            </w: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 del </w:t>
            </w:r>
            <w:r w:rsidR="009B64CA">
              <w:rPr>
                <w:rFonts w:ascii="Arial" w:eastAsia="Times New Roman" w:hAnsi="Arial" w:cs="Arial"/>
                <w:lang w:val="es-ES" w:eastAsia="es-ES"/>
              </w:rPr>
              <w:t>P</w:t>
            </w: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residente de la República, Reglamento de Condiciones y Requisitos Básicos para los Semilleristas, en base en el artículo 2° literal h) </w:t>
            </w:r>
          </w:p>
          <w:p w14:paraId="70A56EAB" w14:textId="7F5B7ECC" w:rsidR="00DC4693" w:rsidRPr="009B64CA" w:rsidRDefault="00DC4693" w:rsidP="009B64C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ind w:left="317" w:hanging="317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Acuerdo Ministerial número 012-2010 del </w:t>
            </w:r>
            <w:r w:rsidR="002165C2" w:rsidRPr="009B64CA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9B64CA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, los requisitos para obtener el registro de variedades vegetales de uso agrícola.</w:t>
            </w:r>
          </w:p>
          <w:p w14:paraId="5A6DBABA" w14:textId="04CF370C" w:rsidR="00DC4693" w:rsidRPr="009B64CA" w:rsidRDefault="00DC4693" w:rsidP="009B64C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ind w:left="317" w:hanging="317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Acuerdo Ministerial número 176-2012 del </w:t>
            </w:r>
            <w:r w:rsidR="002165C2" w:rsidRPr="009B64CA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9B64CA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, establece los Requisitos aplicables para la producción de semilla, partes de plantas y plantas de cítricos.</w:t>
            </w:r>
          </w:p>
          <w:p w14:paraId="4C1BF539" w14:textId="4AF76354" w:rsidR="00DC4693" w:rsidRPr="009B64CA" w:rsidRDefault="00DC4693" w:rsidP="009B64C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ind w:left="317" w:hanging="317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Acuerdo Ministerial número 585-2006 del </w:t>
            </w:r>
            <w:r w:rsidR="002165C2" w:rsidRPr="009B64CA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9B64CA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 establece los Requisitos aplicables para la producción de semilla, partes de plantas y plantas de aguacate.</w:t>
            </w:r>
          </w:p>
          <w:p w14:paraId="679B646C" w14:textId="5C4F5578" w:rsidR="00DC4693" w:rsidRPr="009B64CA" w:rsidRDefault="00DC4693" w:rsidP="009B64C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ind w:left="317" w:hanging="317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Acuerdo Ministerial número 052-2010 del </w:t>
            </w:r>
            <w:r w:rsidR="002165C2" w:rsidRPr="009B64CA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9B64CA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, establece los requisitos para la producción de plantas de melocotón</w:t>
            </w:r>
          </w:p>
          <w:p w14:paraId="5AB613C0" w14:textId="77777777" w:rsidR="00DC4693" w:rsidRPr="009B64CA" w:rsidRDefault="00DC4693" w:rsidP="009B64CA">
            <w:pPr>
              <w:pStyle w:val="Prrafodelista"/>
              <w:numPr>
                <w:ilvl w:val="0"/>
                <w:numId w:val="1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17" w:hanging="317"/>
              <w:jc w:val="both"/>
              <w:rPr>
                <w:rFonts w:ascii="Arial" w:eastAsia="Arial" w:hAnsi="Arial" w:cs="Arial"/>
              </w:rPr>
            </w:pP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Acuerdo Ministerial número 137-2007 del </w:t>
            </w:r>
            <w:r w:rsidR="002165C2" w:rsidRPr="009B64CA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9B64CA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9B64CA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, Tarifas por servicios que presta el Ministerio de Agricultura, Ganadería y Alimentación, a través de la Unidad de Normas y Regulaciones.</w:t>
            </w:r>
          </w:p>
          <w:p w14:paraId="72FE89E1" w14:textId="0438211D" w:rsidR="009B64CA" w:rsidRPr="009B64CA" w:rsidRDefault="009B64CA" w:rsidP="009B64CA">
            <w:pPr>
              <w:pStyle w:val="Prrafodelista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17"/>
              <w:jc w:val="both"/>
              <w:rPr>
                <w:rFonts w:ascii="Arial" w:eastAsia="Arial" w:hAnsi="Arial" w:cs="Arial"/>
              </w:rPr>
            </w:pPr>
          </w:p>
        </w:tc>
      </w:tr>
      <w:tr w:rsidR="009B64CA" w:rsidRPr="009B64CA" w14:paraId="376068E9" w14:textId="77777777" w:rsidTr="009B64CA">
        <w:trPr>
          <w:trHeight w:val="1609"/>
        </w:trPr>
        <w:tc>
          <w:tcPr>
            <w:tcW w:w="704" w:type="dxa"/>
          </w:tcPr>
          <w:p w14:paraId="560A1E9B" w14:textId="77777777" w:rsidR="003A3867" w:rsidRPr="009B64CA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3</w:t>
            </w:r>
          </w:p>
        </w:tc>
        <w:tc>
          <w:tcPr>
            <w:tcW w:w="9072" w:type="dxa"/>
          </w:tcPr>
          <w:p w14:paraId="5D44FB92" w14:textId="77777777" w:rsidR="003A3867" w:rsidRPr="009B64CA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B64CA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4198791A" w14:textId="7CA41926" w:rsidR="00EE6552" w:rsidRPr="009B64CA" w:rsidRDefault="00EE6552" w:rsidP="002165C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eastAsia="es-ES"/>
              </w:rPr>
            </w:pPr>
            <w:r w:rsidRPr="009B64CA">
              <w:rPr>
                <w:rFonts w:ascii="Arial" w:eastAsia="Times New Roman" w:hAnsi="Arial" w:cs="Arial"/>
                <w:bCs/>
                <w:lang w:eastAsia="es-ES"/>
              </w:rPr>
              <w:t xml:space="preserve">Microsoft office (Excel y </w:t>
            </w:r>
            <w:r w:rsidR="002165C2" w:rsidRPr="009B64CA">
              <w:rPr>
                <w:rFonts w:ascii="Arial" w:eastAsia="Times New Roman" w:hAnsi="Arial" w:cs="Arial"/>
                <w:bCs/>
                <w:lang w:eastAsia="es-ES"/>
              </w:rPr>
              <w:t>Word</w:t>
            </w:r>
            <w:r w:rsidRPr="009B64CA">
              <w:rPr>
                <w:rFonts w:ascii="Arial" w:eastAsia="Times New Roman" w:hAnsi="Arial" w:cs="Arial"/>
                <w:bCs/>
                <w:lang w:eastAsia="es-ES"/>
              </w:rPr>
              <w:t>)</w:t>
            </w:r>
          </w:p>
          <w:p w14:paraId="116AAC45" w14:textId="77777777" w:rsidR="00EE6552" w:rsidRPr="009B64CA" w:rsidRDefault="00EE6552" w:rsidP="002165C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val="es-ES" w:eastAsia="es-ES"/>
              </w:rPr>
            </w:pPr>
            <w:r w:rsidRPr="009B64CA">
              <w:rPr>
                <w:rFonts w:ascii="Arial" w:eastAsia="Times New Roman" w:hAnsi="Arial" w:cs="Arial"/>
                <w:bCs/>
                <w:lang w:val="es-ES" w:eastAsia="es-ES"/>
              </w:rPr>
              <w:t>1 computadora</w:t>
            </w:r>
          </w:p>
          <w:p w14:paraId="445F9408" w14:textId="77777777" w:rsidR="00EE6552" w:rsidRPr="009B64CA" w:rsidRDefault="00EE6552" w:rsidP="002165C2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val="es-ES" w:eastAsia="es-ES"/>
              </w:rPr>
            </w:pPr>
            <w:r w:rsidRPr="009B64CA">
              <w:rPr>
                <w:rFonts w:ascii="Arial" w:eastAsia="Times New Roman" w:hAnsi="Arial" w:cs="Arial"/>
                <w:bCs/>
                <w:lang w:val="es-ES" w:eastAsia="es-ES"/>
              </w:rPr>
              <w:t>1 impresora multifuncional</w:t>
            </w:r>
          </w:p>
          <w:p w14:paraId="1620A5D6" w14:textId="77777777" w:rsidR="00CB3E15" w:rsidRDefault="00EE6552" w:rsidP="002165C2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  <w:r w:rsidRPr="009B64CA">
              <w:rPr>
                <w:rFonts w:ascii="Arial" w:hAnsi="Arial" w:cs="Arial"/>
              </w:rPr>
              <w:t>Plataforma digital en SIGIE en línea</w:t>
            </w:r>
            <w:r w:rsidR="002165C2" w:rsidRPr="009B64CA">
              <w:rPr>
                <w:rFonts w:ascii="Arial" w:hAnsi="Arial" w:cs="Arial"/>
              </w:rPr>
              <w:t xml:space="preserve">, </w:t>
            </w:r>
            <w:r w:rsidRPr="009B64CA">
              <w:rPr>
                <w:rFonts w:ascii="Arial" w:hAnsi="Arial" w:cs="Arial"/>
                <w:bCs/>
              </w:rPr>
              <w:t xml:space="preserve">Formulario de solicitud para la </w:t>
            </w:r>
            <w:r w:rsidR="00961770" w:rsidRPr="009B64CA">
              <w:rPr>
                <w:rFonts w:ascii="Arial" w:hAnsi="Arial" w:cs="Arial"/>
                <w:bCs/>
              </w:rPr>
              <w:t>Producción de</w:t>
            </w:r>
            <w:r w:rsidRPr="009B64CA">
              <w:rPr>
                <w:rFonts w:ascii="Arial" w:hAnsi="Arial" w:cs="Arial"/>
                <w:bCs/>
              </w:rPr>
              <w:t xml:space="preserve"> Semilla, partes de Plantas y Plantas Frutales (DFRN-01-R-11)</w:t>
            </w:r>
          </w:p>
          <w:p w14:paraId="7D86CA98" w14:textId="77777777" w:rsidR="009B64CA" w:rsidRDefault="009B64CA" w:rsidP="002165C2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</w:p>
          <w:p w14:paraId="371730D7" w14:textId="77777777" w:rsidR="009B64CA" w:rsidRDefault="009B64CA" w:rsidP="002165C2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</w:p>
          <w:p w14:paraId="2C118678" w14:textId="76926F05" w:rsidR="009B64CA" w:rsidRPr="009B64CA" w:rsidRDefault="009B64CA" w:rsidP="002165C2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</w:p>
        </w:tc>
      </w:tr>
      <w:tr w:rsidR="009B64CA" w:rsidRPr="009B64CA" w14:paraId="22C450CE" w14:textId="77777777" w:rsidTr="009B64CA">
        <w:tc>
          <w:tcPr>
            <w:tcW w:w="704" w:type="dxa"/>
          </w:tcPr>
          <w:p w14:paraId="08A578C8" w14:textId="77777777" w:rsidR="003A3867" w:rsidRPr="009B64CA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lastRenderedPageBreak/>
              <w:t>4</w:t>
            </w:r>
          </w:p>
        </w:tc>
        <w:tc>
          <w:tcPr>
            <w:tcW w:w="9072" w:type="dxa"/>
          </w:tcPr>
          <w:p w14:paraId="4F1744BB" w14:textId="2E351890" w:rsidR="003A3867" w:rsidRPr="009B64CA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B64CA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45FC154B" w14:textId="72C9B4EF" w:rsidR="00961770" w:rsidRPr="009B64CA" w:rsidRDefault="00961770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3F2F3B19" w14:textId="451EF3E3" w:rsidR="00961770" w:rsidRPr="009B64CA" w:rsidRDefault="002165C2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 xml:space="preserve">4 </w:t>
            </w:r>
            <w:r w:rsidR="007B50F4" w:rsidRPr="009B64CA">
              <w:rPr>
                <w:rFonts w:ascii="Arial" w:hAnsi="Arial" w:cs="Arial"/>
              </w:rPr>
              <w:t>estación</w:t>
            </w:r>
            <w:r w:rsidR="00961770" w:rsidRPr="009B64CA">
              <w:rPr>
                <w:rFonts w:ascii="Arial" w:hAnsi="Arial" w:cs="Arial"/>
              </w:rPr>
              <w:t xml:space="preserve"> de trabajo</w:t>
            </w:r>
          </w:p>
          <w:p w14:paraId="603D17BB" w14:textId="29D0DDA8" w:rsidR="00CD7737" w:rsidRPr="009B64CA" w:rsidRDefault="00CD7737" w:rsidP="00CD773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9B64CA" w:rsidRPr="009B64CA" w14:paraId="4090B382" w14:textId="77777777" w:rsidTr="009B64CA">
        <w:tc>
          <w:tcPr>
            <w:tcW w:w="704" w:type="dxa"/>
          </w:tcPr>
          <w:p w14:paraId="605CA994" w14:textId="77777777" w:rsidR="003A3867" w:rsidRPr="009B64CA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5</w:t>
            </w:r>
          </w:p>
        </w:tc>
        <w:tc>
          <w:tcPr>
            <w:tcW w:w="9072" w:type="dxa"/>
          </w:tcPr>
          <w:p w14:paraId="5DE27C30" w14:textId="4C0C5733" w:rsidR="003A3867" w:rsidRPr="009B64CA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9B64CA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107A2D13" w14:textId="3A1FFACF" w:rsidR="00961770" w:rsidRPr="009B64CA" w:rsidRDefault="00961770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77E5A6EB" w14:textId="07E3CBA1" w:rsidR="00961770" w:rsidRPr="009B64CA" w:rsidRDefault="00961770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  <w:lang w:val="pt-BR"/>
              </w:rPr>
              <w:t>2</w:t>
            </w:r>
            <w:r w:rsidR="002165C2" w:rsidRPr="009B64CA">
              <w:rPr>
                <w:rFonts w:ascii="Arial" w:hAnsi="Arial" w:cs="Arial"/>
                <w:lang w:val="pt-BR"/>
              </w:rPr>
              <w:t xml:space="preserve"> personas</w:t>
            </w:r>
          </w:p>
          <w:p w14:paraId="58D1B5C3" w14:textId="77777777" w:rsidR="009A097D" w:rsidRPr="009B64CA" w:rsidRDefault="009A097D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867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2452"/>
              <w:gridCol w:w="6224"/>
            </w:tblGrid>
            <w:tr w:rsidR="009B64CA" w:rsidRPr="009B64CA" w14:paraId="5E124945" w14:textId="77777777" w:rsidTr="009B64CA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337FCC88" w14:textId="14869D3D" w:rsidR="009A097D" w:rsidRPr="009B64CA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9B64CA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224" w:type="dxa"/>
                  <w:tcBorders>
                    <w:bottom w:val="single" w:sz="4" w:space="0" w:color="000000"/>
                  </w:tcBorders>
                  <w:vAlign w:val="center"/>
                </w:tcPr>
                <w:p w14:paraId="48D63DEB" w14:textId="77777777" w:rsidR="009A097D" w:rsidRPr="009B64CA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9B64CA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9B64CA" w:rsidRPr="009B64CA" w14:paraId="1AD816F9" w14:textId="77777777" w:rsidTr="009B64CA">
              <w:trPr>
                <w:trHeight w:val="406"/>
              </w:trPr>
              <w:tc>
                <w:tcPr>
                  <w:tcW w:w="2452" w:type="dxa"/>
                </w:tcPr>
                <w:p w14:paraId="68B067B1" w14:textId="590334BF" w:rsidR="00961770" w:rsidRPr="009B64CA" w:rsidRDefault="00961770" w:rsidP="00961770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B64CA">
                    <w:rPr>
                      <w:rFonts w:ascii="Arial" w:eastAsia="Arial" w:hAnsi="Arial" w:cs="Arial"/>
                    </w:rPr>
                    <w:t xml:space="preserve">Jefe del Departamento de Registro de Plantas y Viveros </w:t>
                  </w:r>
                </w:p>
              </w:tc>
              <w:tc>
                <w:tcPr>
                  <w:tcW w:w="6224" w:type="dxa"/>
                  <w:vAlign w:val="center"/>
                </w:tcPr>
                <w:p w14:paraId="5286DCF9" w14:textId="6B0B63E4" w:rsidR="00961770" w:rsidRPr="009B64CA" w:rsidRDefault="00961770" w:rsidP="00961770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9B64CA">
                    <w:rPr>
                      <w:rFonts w:ascii="Arial" w:eastAsia="Arial" w:hAnsi="Arial" w:cs="Arial"/>
                    </w:rPr>
                    <w:t xml:space="preserve">Verificar, Analizar y Autorizar la elaboración del certificado de Registro de Variedades Vegetales de uso Agrícola </w:t>
                  </w:r>
                </w:p>
              </w:tc>
            </w:tr>
            <w:tr w:rsidR="009B64CA" w:rsidRPr="009B64CA" w14:paraId="3C23DD0F" w14:textId="77777777" w:rsidTr="009B64CA">
              <w:trPr>
                <w:trHeight w:val="392"/>
              </w:trPr>
              <w:tc>
                <w:tcPr>
                  <w:tcW w:w="2452" w:type="dxa"/>
                </w:tcPr>
                <w:p w14:paraId="6EF6121D" w14:textId="2F04203C" w:rsidR="00961770" w:rsidRPr="009B64CA" w:rsidRDefault="00961770" w:rsidP="00961770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B64CA">
                    <w:rPr>
                      <w:rFonts w:ascii="Arial" w:eastAsia="Arial" w:hAnsi="Arial" w:cs="Arial"/>
                    </w:rPr>
                    <w:t xml:space="preserve">Profesional Analista </w:t>
                  </w:r>
                </w:p>
              </w:tc>
              <w:tc>
                <w:tcPr>
                  <w:tcW w:w="6224" w:type="dxa"/>
                  <w:vAlign w:val="center"/>
                </w:tcPr>
                <w:p w14:paraId="7121E38F" w14:textId="4C5561C2" w:rsidR="00961770" w:rsidRPr="009B64CA" w:rsidRDefault="00961770" w:rsidP="00961770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9B64CA">
                    <w:rPr>
                      <w:rFonts w:ascii="Arial" w:eastAsia="Arial" w:hAnsi="Arial" w:cs="Arial"/>
                    </w:rPr>
                    <w:t xml:space="preserve">Recibir verificar y analizar que los expedientes de solicitud estén con documentos y requisitos completos para el seguimiento respectivo y posterior autorización del certificado de Registro de Variedades Vegetales. </w:t>
                  </w:r>
                </w:p>
              </w:tc>
            </w:tr>
          </w:tbl>
          <w:p w14:paraId="0F2CB10B" w14:textId="4907A2A0" w:rsidR="003A3867" w:rsidRPr="009B64CA" w:rsidRDefault="002165C2" w:rsidP="009A097D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bCs/>
              </w:rPr>
            </w:pPr>
            <w:r w:rsidRPr="009B64CA">
              <w:rPr>
                <w:rFonts w:ascii="Arial" w:hAnsi="Arial" w:cs="Arial"/>
                <w:bCs/>
              </w:rPr>
              <w:t xml:space="preserve"> </w:t>
            </w:r>
          </w:p>
        </w:tc>
      </w:tr>
      <w:tr w:rsidR="009B64CA" w:rsidRPr="009B64CA" w14:paraId="2E3E2B0F" w14:textId="77777777" w:rsidTr="009B64CA">
        <w:tc>
          <w:tcPr>
            <w:tcW w:w="704" w:type="dxa"/>
          </w:tcPr>
          <w:p w14:paraId="57718FDA" w14:textId="77777777" w:rsidR="002165C2" w:rsidRPr="009B64CA" w:rsidRDefault="002165C2" w:rsidP="002165C2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hAnsi="Arial" w:cs="Arial"/>
              </w:rPr>
              <w:t>6</w:t>
            </w:r>
          </w:p>
        </w:tc>
        <w:tc>
          <w:tcPr>
            <w:tcW w:w="9072" w:type="dxa"/>
          </w:tcPr>
          <w:p w14:paraId="0B63A7EE" w14:textId="77777777" w:rsidR="002165C2" w:rsidRPr="009B64CA" w:rsidRDefault="002165C2" w:rsidP="002165C2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9B64CA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092E18AD" w14:textId="77777777" w:rsidR="002165C2" w:rsidRPr="009B64CA" w:rsidRDefault="002165C2" w:rsidP="002165C2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281"/>
              <w:gridCol w:w="4395"/>
            </w:tblGrid>
            <w:tr w:rsidR="009B64CA" w:rsidRPr="009B64CA" w14:paraId="2A72D620" w14:textId="77777777" w:rsidTr="009B64CA"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8659E59" w14:textId="0FB97942" w:rsidR="002165C2" w:rsidRPr="009B64CA" w:rsidRDefault="002165C2" w:rsidP="009B64C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9B64CA">
                    <w:rPr>
                      <w:rFonts w:ascii="Arial" w:hAnsi="Arial" w:cs="Arial"/>
                      <w:b/>
                      <w:bCs/>
                    </w:rPr>
                    <w:t>Requisitos actuales</w:t>
                  </w: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D78B2DE" w14:textId="77777777" w:rsidR="002165C2" w:rsidRPr="009B64CA" w:rsidRDefault="002165C2" w:rsidP="002165C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9B64CA">
                    <w:rPr>
                      <w:rFonts w:ascii="Arial" w:hAnsi="Arial" w:cs="Arial"/>
                      <w:b/>
                      <w:bCs/>
                    </w:rPr>
                    <w:t>Requisitos propuestos</w:t>
                  </w:r>
                </w:p>
              </w:tc>
            </w:tr>
            <w:tr w:rsidR="009B64CA" w:rsidRPr="009B64CA" w14:paraId="08D90366" w14:textId="77777777" w:rsidTr="009B64CA">
              <w:trPr>
                <w:trHeight w:val="480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9FC890" w14:textId="07386BF2" w:rsidR="002165C2" w:rsidRPr="009B64CA" w:rsidRDefault="002165C2" w:rsidP="009B64CA">
                  <w:pPr>
                    <w:pStyle w:val="Prrafodelista"/>
                    <w:numPr>
                      <w:ilvl w:val="0"/>
                      <w:numId w:val="10"/>
                    </w:numPr>
                    <w:tabs>
                      <w:tab w:val="clear" w:pos="1410"/>
                    </w:tabs>
                    <w:ind w:left="466" w:hanging="283"/>
                    <w:jc w:val="both"/>
                    <w:rPr>
                      <w:rFonts w:ascii="Arial" w:hAnsi="Arial" w:cs="Arial"/>
                    </w:rPr>
                  </w:pPr>
                  <w:r w:rsidRPr="009B64CA">
                    <w:rPr>
                      <w:rFonts w:ascii="Arial" w:hAnsi="Arial" w:cs="Arial"/>
                    </w:rPr>
                    <w:t>Fotocopia Patente de Comercio</w:t>
                  </w:r>
                  <w:r w:rsidR="009B64CA">
                    <w:rPr>
                      <w:rFonts w:ascii="Arial" w:hAnsi="Arial" w:cs="Arial"/>
                    </w:rPr>
                    <w:t>.</w:t>
                  </w: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B7B6B88" w14:textId="6A3AEB71" w:rsidR="002165C2" w:rsidRPr="009B64CA" w:rsidRDefault="002165C2" w:rsidP="009B64CA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</w:rPr>
                  </w:pPr>
                  <w:r w:rsidRPr="009B64CA">
                    <w:rPr>
                      <w:rFonts w:ascii="Arial" w:hAnsi="Arial" w:cs="Arial"/>
                    </w:rPr>
                    <w:t>Boleta de pago.</w:t>
                  </w:r>
                </w:p>
              </w:tc>
            </w:tr>
            <w:tr w:rsidR="009B64CA" w:rsidRPr="009B64CA" w14:paraId="18EF2D28" w14:textId="77777777" w:rsidTr="009B64CA">
              <w:trPr>
                <w:trHeight w:val="780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4C91CAC" w14:textId="77777777" w:rsidR="00942D7A" w:rsidRPr="009B64CA" w:rsidRDefault="00942D7A" w:rsidP="009B64CA">
                  <w:pPr>
                    <w:pStyle w:val="Prrafodelista"/>
                    <w:numPr>
                      <w:ilvl w:val="0"/>
                      <w:numId w:val="10"/>
                    </w:numPr>
                    <w:tabs>
                      <w:tab w:val="clear" w:pos="1410"/>
                    </w:tabs>
                    <w:ind w:left="445" w:hanging="256"/>
                    <w:jc w:val="both"/>
                    <w:rPr>
                      <w:rFonts w:ascii="Arial" w:hAnsi="Arial" w:cs="Arial"/>
                    </w:rPr>
                  </w:pPr>
                  <w:r w:rsidRPr="009B64CA">
                    <w:rPr>
                      <w:rFonts w:ascii="Arial" w:hAnsi="Arial" w:cs="Arial"/>
                    </w:rPr>
                    <w:t>Fotocopia del acta que acredite al Representante Legal.</w:t>
                  </w:r>
                </w:p>
                <w:p w14:paraId="319A9744" w14:textId="77777777" w:rsidR="00942D7A" w:rsidRPr="009B64CA" w:rsidRDefault="00942D7A" w:rsidP="009B64CA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C777217" w14:textId="77777777" w:rsidR="00942D7A" w:rsidRPr="009B64CA" w:rsidRDefault="00942D7A" w:rsidP="009B64CA">
                  <w:pPr>
                    <w:jc w:val="both"/>
                    <w:rPr>
                      <w:rFonts w:ascii="Arial" w:hAnsi="Arial" w:cs="Arial"/>
                    </w:rPr>
                  </w:pPr>
                </w:p>
                <w:p w14:paraId="12A9D8CF" w14:textId="7CE64D26" w:rsidR="00942D7A" w:rsidRPr="009B64CA" w:rsidRDefault="00942D7A" w:rsidP="009B64CA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</w:rPr>
                  </w:pPr>
                  <w:r w:rsidRPr="009B64CA">
                    <w:rPr>
                      <w:rFonts w:ascii="Arial" w:hAnsi="Arial" w:cs="Arial"/>
                    </w:rPr>
                    <w:t>Factura o documento de origen.</w:t>
                  </w:r>
                </w:p>
              </w:tc>
            </w:tr>
            <w:tr w:rsidR="009B64CA" w:rsidRPr="009B64CA" w14:paraId="29904581" w14:textId="77777777" w:rsidTr="009B64CA">
              <w:trPr>
                <w:trHeight w:val="675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6596F8" w14:textId="5F19C7E2" w:rsidR="00942D7A" w:rsidRPr="009B64CA" w:rsidRDefault="00942D7A" w:rsidP="009B64CA">
                  <w:pPr>
                    <w:pStyle w:val="Prrafodelista"/>
                    <w:numPr>
                      <w:ilvl w:val="0"/>
                      <w:numId w:val="10"/>
                    </w:numPr>
                    <w:tabs>
                      <w:tab w:val="clear" w:pos="1410"/>
                      <w:tab w:val="num" w:pos="466"/>
                    </w:tabs>
                    <w:ind w:left="466" w:hanging="283"/>
                    <w:jc w:val="both"/>
                    <w:rPr>
                      <w:rFonts w:ascii="Arial" w:hAnsi="Arial" w:cs="Arial"/>
                    </w:rPr>
                  </w:pPr>
                  <w:r w:rsidRPr="009B64CA">
                    <w:rPr>
                      <w:rFonts w:ascii="Arial" w:hAnsi="Arial" w:cs="Arial"/>
                    </w:rPr>
                    <w:t>Fotocopia de CUI/DPI del Representante Legal</w:t>
                  </w:r>
                  <w:r w:rsidR="009B64CA">
                    <w:rPr>
                      <w:rFonts w:ascii="Arial" w:hAnsi="Arial" w:cs="Arial"/>
                    </w:rPr>
                    <w:t>.</w:t>
                  </w:r>
                  <w:r w:rsidRPr="009B64CA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5D90FF" w14:textId="77777777" w:rsidR="00942D7A" w:rsidRPr="009B64CA" w:rsidRDefault="00942D7A" w:rsidP="009B64CA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9B64CA" w:rsidRPr="009B64CA" w14:paraId="05588286" w14:textId="77777777" w:rsidTr="009B64CA">
              <w:trPr>
                <w:trHeight w:val="817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CE70168" w14:textId="77777777" w:rsidR="00942D7A" w:rsidRPr="009B64CA" w:rsidRDefault="00942D7A" w:rsidP="009B64CA">
                  <w:pPr>
                    <w:tabs>
                      <w:tab w:val="num" w:pos="466"/>
                    </w:tabs>
                    <w:jc w:val="both"/>
                    <w:rPr>
                      <w:rFonts w:ascii="Arial" w:hAnsi="Arial" w:cs="Arial"/>
                    </w:rPr>
                  </w:pPr>
                </w:p>
                <w:p w14:paraId="252DE6D9" w14:textId="19EB41A7" w:rsidR="00942D7A" w:rsidRPr="009B64CA" w:rsidRDefault="00942D7A" w:rsidP="009B64CA">
                  <w:pPr>
                    <w:numPr>
                      <w:ilvl w:val="0"/>
                      <w:numId w:val="10"/>
                    </w:numPr>
                    <w:ind w:left="445" w:hanging="256"/>
                    <w:jc w:val="both"/>
                    <w:rPr>
                      <w:rFonts w:ascii="Arial" w:hAnsi="Arial" w:cs="Arial"/>
                    </w:rPr>
                  </w:pPr>
                  <w:r w:rsidRPr="009B64CA">
                    <w:rPr>
                      <w:rFonts w:ascii="Arial" w:hAnsi="Arial" w:cs="Arial"/>
                    </w:rPr>
                    <w:t>Persona Individu</w:t>
                  </w:r>
                  <w:r w:rsidR="009B64CA">
                    <w:rPr>
                      <w:rFonts w:ascii="Arial" w:hAnsi="Arial" w:cs="Arial"/>
                    </w:rPr>
                    <w:t>al solamente fotocopia CUI/DPI.</w:t>
                  </w:r>
                </w:p>
                <w:p w14:paraId="104D70FC" w14:textId="77777777" w:rsidR="00942D7A" w:rsidRPr="009B64CA" w:rsidRDefault="00942D7A" w:rsidP="009B64CA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F439C2" w14:textId="77777777" w:rsidR="00942D7A" w:rsidRPr="009B64CA" w:rsidRDefault="00942D7A" w:rsidP="009B64CA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9B64CA" w:rsidRPr="009B64CA" w14:paraId="76C6ACF8" w14:textId="77777777" w:rsidTr="009B64CA">
              <w:trPr>
                <w:trHeight w:val="852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1F0803" w14:textId="77777777" w:rsidR="00942D7A" w:rsidRPr="009B64CA" w:rsidRDefault="00942D7A" w:rsidP="009B64CA">
                  <w:pPr>
                    <w:numPr>
                      <w:ilvl w:val="0"/>
                      <w:numId w:val="10"/>
                    </w:numPr>
                    <w:ind w:left="445" w:hanging="256"/>
                    <w:jc w:val="both"/>
                    <w:rPr>
                      <w:rFonts w:ascii="Arial" w:hAnsi="Arial" w:cs="Arial"/>
                    </w:rPr>
                  </w:pPr>
                  <w:r w:rsidRPr="009B64CA">
                    <w:rPr>
                      <w:rFonts w:ascii="Arial" w:hAnsi="Arial" w:cs="Arial"/>
                    </w:rPr>
                    <w:t>Recibo de pago del valor de la licencia, emitido por el banco BANRURAL.</w:t>
                  </w:r>
                </w:p>
                <w:p w14:paraId="4FD8F9C7" w14:textId="77777777" w:rsidR="00942D7A" w:rsidRPr="009B64CA" w:rsidRDefault="00942D7A" w:rsidP="009B64CA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1F31DAF" w14:textId="77777777" w:rsidR="00942D7A" w:rsidRPr="009B64CA" w:rsidRDefault="00942D7A" w:rsidP="009B64CA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9B64CA" w:rsidRPr="009B64CA" w14:paraId="157D6C9D" w14:textId="77777777" w:rsidTr="009B64CA"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7F4EE7" w14:textId="453ECBA4" w:rsidR="002165C2" w:rsidRPr="009B64CA" w:rsidRDefault="002165C2" w:rsidP="009B64C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9B64CA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9B64CA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9B64CA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F02B242" w14:textId="77777777" w:rsidR="002165C2" w:rsidRPr="009B64CA" w:rsidRDefault="002165C2" w:rsidP="002165C2">
                  <w:pPr>
                    <w:ind w:left="568"/>
                    <w:jc w:val="center"/>
                    <w:rPr>
                      <w:rFonts w:ascii="Arial" w:hAnsi="Arial" w:cs="Arial"/>
                    </w:rPr>
                  </w:pPr>
                  <w:r w:rsidRPr="009B64CA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9B64CA" w:rsidRPr="009B64CA" w14:paraId="069368E8" w14:textId="77777777" w:rsidTr="009B64CA">
              <w:trPr>
                <w:trHeight w:val="2719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C733E4C" w14:textId="01EFFDDE" w:rsidR="00807663" w:rsidRPr="009B64CA" w:rsidRDefault="00807663" w:rsidP="00E32837">
                  <w:pPr>
                    <w:pStyle w:val="Prrafodelista"/>
                    <w:numPr>
                      <w:ilvl w:val="0"/>
                      <w:numId w:val="17"/>
                    </w:numPr>
                    <w:ind w:left="466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>El Usuario interesado descarga el Formulario de Solicitud de Licencia de Productor de Semillas Certificadas DFRN-01-R-011, en el portal del MAGA https://visar.maga.gob.gt/ o lo solicita al Profesional Analista del Departamento de Registro de Plantas y Viveros.</w:t>
                  </w:r>
                </w:p>
                <w:p w14:paraId="6FBB3A0F" w14:textId="626A401B" w:rsidR="00807663" w:rsidRPr="009B64CA" w:rsidRDefault="00807663" w:rsidP="00E32837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187FA3" w14:textId="7E79DC28" w:rsidR="00942D7A" w:rsidRPr="009B64CA" w:rsidRDefault="00942D7A" w:rsidP="009B64CA">
                  <w:pPr>
                    <w:pStyle w:val="Prrafodelista"/>
                    <w:numPr>
                      <w:ilvl w:val="0"/>
                      <w:numId w:val="14"/>
                    </w:numPr>
                    <w:ind w:left="318" w:hanging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>El usuario completa formulario en el sistema informático, carga documentos requeridos y boleta de pago.</w:t>
                  </w:r>
                </w:p>
                <w:p w14:paraId="23FFEAF6" w14:textId="64407AF4" w:rsidR="00E32837" w:rsidRPr="009B64CA" w:rsidRDefault="00E32837" w:rsidP="00E3283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8B9D9C8" w14:textId="2CE479CA" w:rsidR="00E32837" w:rsidRPr="009B64CA" w:rsidRDefault="00E32837" w:rsidP="00E3283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DEC0253" w14:textId="12221E5F" w:rsidR="00E32837" w:rsidRPr="009B64CA" w:rsidRDefault="00E32837" w:rsidP="00942D7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1F3CB7F" w14:textId="40D2AEB0" w:rsidR="00E32837" w:rsidRPr="009B64CA" w:rsidRDefault="00E32837" w:rsidP="00942D7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9BB6EB8" w14:textId="06947DFE" w:rsidR="00807663" w:rsidRPr="009B64CA" w:rsidRDefault="00807663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B64CA" w:rsidRPr="009B64CA" w14:paraId="3B766FC0" w14:textId="77777777" w:rsidTr="009B64CA">
              <w:trPr>
                <w:trHeight w:val="2415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A5FC287" w14:textId="77777777" w:rsidR="009B64CA" w:rsidRPr="009B64CA" w:rsidRDefault="009B64CA" w:rsidP="00E32837">
                  <w:pPr>
                    <w:pStyle w:val="Prrafodelista"/>
                    <w:numPr>
                      <w:ilvl w:val="0"/>
                      <w:numId w:val="17"/>
                    </w:numPr>
                    <w:ind w:left="466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lastRenderedPageBreak/>
                    <w:t xml:space="preserve">El Usuario ingresa el expediente a través de la ventanilla del primer nivel del edificio de la OSU. El personal de ventanilla entrega al Profesional Analista del Departamento de Registro de Plantas y Viveros el expediente para iniciar el proceso de análisis. </w:t>
                  </w:r>
                </w:p>
                <w:p w14:paraId="3A15942A" w14:textId="77777777" w:rsidR="009B64CA" w:rsidRPr="009B64CA" w:rsidRDefault="009B64CA" w:rsidP="009B64CA">
                  <w:pPr>
                    <w:ind w:left="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AA3BAC5" w14:textId="77777777" w:rsidR="009B64CA" w:rsidRDefault="009B64CA" w:rsidP="009B64CA">
                  <w:pPr>
                    <w:pStyle w:val="Prrafodelista"/>
                    <w:numPr>
                      <w:ilvl w:val="0"/>
                      <w:numId w:val="20"/>
                    </w:numPr>
                    <w:ind w:left="318" w:hanging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>El Profesional Analista recibe solicitud en bandeja y revisa.</w:t>
                  </w:r>
                </w:p>
                <w:p w14:paraId="131346D1" w14:textId="391934F1" w:rsidR="009B64CA" w:rsidRDefault="009B64CA" w:rsidP="009B64CA">
                  <w:pPr>
                    <w:pStyle w:val="Prrafodelista"/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670164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9B64CA">
                    <w:rPr>
                      <w:rFonts w:ascii="Arial" w:hAnsi="Arial" w:cs="Arial"/>
                      <w:bCs/>
                    </w:rPr>
                    <w:t>paso 3.</w:t>
                  </w:r>
                </w:p>
                <w:p w14:paraId="68E1DA09" w14:textId="65907EF0" w:rsidR="009B64CA" w:rsidRPr="009B64CA" w:rsidRDefault="009B64CA" w:rsidP="009B64CA">
                  <w:pPr>
                    <w:pStyle w:val="Prrafodelista"/>
                    <w:ind w:left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 xml:space="preserve">No: Devuelve para correcciones y regresa a paso 1. </w:t>
                  </w:r>
                </w:p>
              </w:tc>
            </w:tr>
            <w:tr w:rsidR="009B64CA" w:rsidRPr="009B64CA" w14:paraId="71F65FFC" w14:textId="77777777" w:rsidTr="009B64CA">
              <w:trPr>
                <w:trHeight w:val="1727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E899C3" w14:textId="77777777" w:rsidR="00E32837" w:rsidRPr="009B64CA" w:rsidRDefault="00E32837" w:rsidP="009B64CA">
                  <w:pPr>
                    <w:pStyle w:val="Prrafodelista"/>
                    <w:numPr>
                      <w:ilvl w:val="0"/>
                      <w:numId w:val="20"/>
                    </w:numPr>
                    <w:ind w:left="466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>El Profesional Analista del Departamento de Registro de Campos Semilleristas recibe y verifica la información del formulario con su expediente adjunto.</w:t>
                  </w:r>
                </w:p>
                <w:p w14:paraId="017FC333" w14:textId="29E6BDDC" w:rsidR="00E32837" w:rsidRPr="009B64CA" w:rsidRDefault="00E32837" w:rsidP="009B64CA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7022DE" w14:textId="795C7F9F" w:rsidR="00E32837" w:rsidRPr="009B64CA" w:rsidRDefault="00E32837" w:rsidP="009B64CA">
                  <w:pPr>
                    <w:pStyle w:val="Prrafodelista"/>
                    <w:numPr>
                      <w:ilvl w:val="0"/>
                      <w:numId w:val="21"/>
                    </w:numPr>
                    <w:ind w:left="318" w:hanging="318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>El Profesional Analista genera, valida licencia de productor de semilla y notifica al usuario mediante el sistema informático.</w:t>
                  </w:r>
                </w:p>
              </w:tc>
            </w:tr>
            <w:tr w:rsidR="009B64CA" w:rsidRPr="009B64CA" w14:paraId="5F4337F3" w14:textId="77777777" w:rsidTr="009B64CA">
              <w:trPr>
                <w:trHeight w:val="2206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7A9CCAE" w14:textId="3DCFCE97" w:rsidR="00E32837" w:rsidRPr="009B64CA" w:rsidRDefault="00E32837" w:rsidP="009B64CA">
                  <w:pPr>
                    <w:pStyle w:val="Prrafodelista"/>
                    <w:numPr>
                      <w:ilvl w:val="0"/>
                      <w:numId w:val="21"/>
                    </w:numPr>
                    <w:ind w:left="466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>Si al analizar el formulario y expediente adjunto falta algún dato o documento, el Profesional Analista del Departamento de Plantas y Viveros devuelve el expediente con Boleta de Rechazo de Documentos DFRN-01-R-020.</w:t>
                  </w: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C23E51B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818FEBF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1F1B93B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15BF017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F166C2A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A403782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81DEE13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B64CA" w:rsidRPr="009B64CA" w14:paraId="0A564F7F" w14:textId="77777777" w:rsidTr="009B64CA">
              <w:trPr>
                <w:trHeight w:val="3400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C9A1745" w14:textId="77777777" w:rsidR="00E32837" w:rsidRPr="009B64CA" w:rsidRDefault="00E32837" w:rsidP="009B64CA">
                  <w:pPr>
                    <w:pStyle w:val="Prrafodelista"/>
                    <w:numPr>
                      <w:ilvl w:val="0"/>
                      <w:numId w:val="21"/>
                    </w:numPr>
                    <w:ind w:left="466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>El Profesional Analista del Departamento de Registro de Plantas y Viveros analiza y verifica la información del formulario con su expediente sí esta correcta la información elabora la Licencia de Productor de Semillas Certificadas DFRN-01-R-029. La licencia impresa en hoja de seguridad es enviada al jefe del departamento y/o Profesional de apoyo al Departamento para su firma.</w:t>
                  </w:r>
                </w:p>
                <w:p w14:paraId="27111486" w14:textId="6FC94CAD" w:rsidR="00E32837" w:rsidRPr="009B64CA" w:rsidRDefault="00E32837" w:rsidP="00E32837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326BAF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F59EEF7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8316422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9DB1D21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5F95E58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AA52A43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D533371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BE94D7E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04EB3A4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54D1CCA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B64CA" w:rsidRPr="009B64CA" w14:paraId="29DF0254" w14:textId="77777777" w:rsidTr="009B64CA">
              <w:trPr>
                <w:trHeight w:val="2685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3D79EA" w14:textId="77777777" w:rsidR="00E32837" w:rsidRPr="009B64CA" w:rsidRDefault="00E32837" w:rsidP="009B64CA">
                  <w:pPr>
                    <w:pStyle w:val="Prrafodelista"/>
                    <w:numPr>
                      <w:ilvl w:val="0"/>
                      <w:numId w:val="21"/>
                    </w:numPr>
                    <w:ind w:left="466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t>El Jefe de Departamento y/o Profesional de apoyo al Departamento de Registro de Plantas y Viveros, firma de Visto Bueno la Licencia de Productor de Semillas Certificadas, y la envía de vuelta al profesional Analista del Departamento de Registro de Plantas y Viveros.</w:t>
                  </w:r>
                </w:p>
                <w:p w14:paraId="0A5564CC" w14:textId="16430D1A" w:rsidR="00E32837" w:rsidRPr="009B64CA" w:rsidRDefault="00E32837" w:rsidP="00E32837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DFE46D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54AEA8F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6155C4B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C829C44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9B18937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AE9B268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26E3F28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A79D9A5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F9F4902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CC0C92A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90898EA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B64CA" w:rsidRPr="009B64CA" w14:paraId="12711C97" w14:textId="77777777" w:rsidTr="009B64CA">
              <w:trPr>
                <w:trHeight w:val="1630"/>
              </w:trPr>
              <w:tc>
                <w:tcPr>
                  <w:tcW w:w="42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7E10E79" w14:textId="77777777" w:rsidR="00E32837" w:rsidRDefault="00E32837" w:rsidP="009B64CA">
                  <w:pPr>
                    <w:pStyle w:val="Prrafodelista"/>
                    <w:numPr>
                      <w:ilvl w:val="0"/>
                      <w:numId w:val="21"/>
                    </w:numPr>
                    <w:ind w:left="466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9B64CA">
                    <w:rPr>
                      <w:rFonts w:ascii="Arial" w:hAnsi="Arial" w:cs="Arial"/>
                      <w:bCs/>
                    </w:rPr>
                    <w:lastRenderedPageBreak/>
                    <w:t>El Profesional Analista del Departamento de Registro de Plantas y Viveros entrega al personal de ventanilla de la OSU la Licencia de Productor de</w:t>
                  </w:r>
                  <w:r w:rsidR="003346FE" w:rsidRPr="009B64CA">
                    <w:rPr>
                      <w:rFonts w:ascii="Arial" w:hAnsi="Arial" w:cs="Arial"/>
                      <w:bCs/>
                    </w:rPr>
                    <w:t xml:space="preserve"> Semillas Certificadas DFRN-01-R-029. Para ser entregada al Usuario en ventanilla.</w:t>
                  </w:r>
                </w:p>
                <w:p w14:paraId="77E97DDB" w14:textId="6F80097A" w:rsidR="009B64CA" w:rsidRPr="009B64CA" w:rsidRDefault="009B64CA" w:rsidP="009B64CA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051EC8F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1ECEDFC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972B3B1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0644A4C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282F38A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38E3AC3" w14:textId="77777777" w:rsidR="00E32837" w:rsidRPr="009B64CA" w:rsidRDefault="00E32837" w:rsidP="002165C2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1D68809C" w14:textId="77777777" w:rsidR="009B64CA" w:rsidRDefault="009B64CA" w:rsidP="009B64C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23D194F" w14:textId="77777777" w:rsidR="009B64CA" w:rsidRPr="009B64CA" w:rsidRDefault="002165C2" w:rsidP="002165C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B64CA">
              <w:rPr>
                <w:rFonts w:ascii="Arial" w:hAnsi="Arial" w:cs="Arial"/>
                <w:lang w:eastAsia="es-GT"/>
              </w:rPr>
              <w:t xml:space="preserve">Tiempo: </w:t>
            </w:r>
            <w:r w:rsidRPr="009B64CA">
              <w:rPr>
                <w:rFonts w:ascii="Arial" w:hAnsi="Arial" w:cs="Arial"/>
                <w:b/>
                <w:lang w:eastAsia="es-GT"/>
              </w:rPr>
              <w:t xml:space="preserve">Actual: 8 días                </w:t>
            </w:r>
            <w:r w:rsidRPr="009B64CA">
              <w:rPr>
                <w:rFonts w:ascii="Arial" w:hAnsi="Arial" w:cs="Arial"/>
                <w:lang w:eastAsia="es-GT"/>
              </w:rPr>
              <w:t>Propuesto</w:t>
            </w:r>
            <w:r w:rsidRPr="009B64CA">
              <w:rPr>
                <w:rFonts w:ascii="Arial" w:hAnsi="Arial" w:cs="Arial"/>
                <w:b/>
                <w:lang w:eastAsia="es-GT"/>
              </w:rPr>
              <w:t>: 2 días</w:t>
            </w:r>
          </w:p>
          <w:p w14:paraId="5ACB57EC" w14:textId="77777777" w:rsidR="009B64CA" w:rsidRPr="009B64CA" w:rsidRDefault="009B64CA" w:rsidP="009B64C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DA69AEA" w14:textId="7D00919C" w:rsidR="002165C2" w:rsidRDefault="002165C2" w:rsidP="009B64CA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B64CA">
              <w:rPr>
                <w:rFonts w:ascii="Arial" w:hAnsi="Arial" w:cs="Arial"/>
                <w:lang w:eastAsia="es-GT"/>
              </w:rPr>
              <w:t xml:space="preserve">Costo: </w:t>
            </w:r>
            <w:r w:rsidRPr="009B64CA">
              <w:rPr>
                <w:rFonts w:ascii="Arial" w:hAnsi="Arial" w:cs="Arial"/>
                <w:b/>
                <w:lang w:eastAsia="es-GT"/>
              </w:rPr>
              <w:t xml:space="preserve">Actual: USD 37.50           </w:t>
            </w:r>
            <w:r w:rsidRPr="009B64CA">
              <w:rPr>
                <w:rFonts w:ascii="Arial" w:hAnsi="Arial" w:cs="Arial"/>
                <w:lang w:eastAsia="es-GT"/>
              </w:rPr>
              <w:t>Propuesto</w:t>
            </w:r>
            <w:r w:rsidRPr="009B64CA">
              <w:rPr>
                <w:rFonts w:ascii="Arial" w:hAnsi="Arial" w:cs="Arial"/>
                <w:b/>
                <w:lang w:eastAsia="es-GT"/>
              </w:rPr>
              <w:t>: USD 37.50</w:t>
            </w:r>
            <w:r w:rsidRPr="009B64CA">
              <w:rPr>
                <w:rFonts w:ascii="Arial" w:hAnsi="Arial" w:cs="Arial"/>
                <w:lang w:eastAsia="es-GT"/>
              </w:rPr>
              <w:t xml:space="preserve"> según tarifario vigente</w:t>
            </w:r>
          </w:p>
          <w:p w14:paraId="45F8E036" w14:textId="77777777" w:rsidR="009B64CA" w:rsidRPr="009B64CA" w:rsidRDefault="009B64CA" w:rsidP="009B64C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3B91C82B" w14:textId="77777777" w:rsidR="002165C2" w:rsidRPr="009B64CA" w:rsidRDefault="002165C2" w:rsidP="002165C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B64CA">
              <w:rPr>
                <w:rFonts w:ascii="Arial" w:hAnsi="Arial" w:cs="Arial"/>
                <w:lang w:eastAsia="es-GT"/>
              </w:rPr>
              <w:t xml:space="preserve">Identificación de acciones interinstitucionales: </w:t>
            </w:r>
            <w:r w:rsidRPr="009B64CA">
              <w:rPr>
                <w:rFonts w:ascii="Arial" w:hAnsi="Arial" w:cs="Arial"/>
                <w:b/>
                <w:lang w:eastAsia="es-GT"/>
              </w:rPr>
              <w:t xml:space="preserve">Ninguna   </w:t>
            </w:r>
            <w:r w:rsidRPr="009B64CA">
              <w:rPr>
                <w:rFonts w:ascii="Arial" w:hAnsi="Arial" w:cs="Arial"/>
                <w:lang w:eastAsia="es-GT"/>
              </w:rPr>
              <w:t>Propuesto:</w:t>
            </w:r>
            <w:r w:rsidRPr="009B64CA">
              <w:rPr>
                <w:rFonts w:ascii="Arial" w:hAnsi="Arial" w:cs="Arial"/>
                <w:b/>
                <w:lang w:eastAsia="es-GT"/>
              </w:rPr>
              <w:t xml:space="preserve"> Ninguna</w:t>
            </w:r>
          </w:p>
          <w:p w14:paraId="0C86E64F" w14:textId="77777777" w:rsidR="002165C2" w:rsidRPr="009B64CA" w:rsidRDefault="002165C2" w:rsidP="002165C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9B64CA" w:rsidRPr="009B64CA" w14:paraId="1DD72287" w14:textId="77777777" w:rsidTr="009B64CA">
        <w:tc>
          <w:tcPr>
            <w:tcW w:w="704" w:type="dxa"/>
          </w:tcPr>
          <w:p w14:paraId="2206A76E" w14:textId="77777777" w:rsidR="002165C2" w:rsidRPr="009B64CA" w:rsidRDefault="002165C2" w:rsidP="002165C2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9072" w:type="dxa"/>
          </w:tcPr>
          <w:p w14:paraId="7451FDA6" w14:textId="0AD10E02" w:rsidR="002165C2" w:rsidRPr="009B64CA" w:rsidRDefault="002165C2" w:rsidP="002165C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B64CA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111318D4" w14:textId="24AC360A" w:rsidR="002165C2" w:rsidRPr="009B64CA" w:rsidRDefault="002165C2" w:rsidP="002165C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1ABB8BD" w14:textId="132A7F85" w:rsidR="002165C2" w:rsidRPr="009B64CA" w:rsidRDefault="002165C2" w:rsidP="002165C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  <w:r w:rsidRPr="009B64CA">
              <w:rPr>
                <w:rFonts w:ascii="Arial" w:eastAsia="Times New Roman" w:hAnsi="Arial" w:cs="Arial"/>
                <w:b/>
                <w:lang w:val="es-ES" w:eastAsia="es-GT"/>
              </w:rPr>
              <w:t>Áreas participa</w:t>
            </w:r>
            <w:r w:rsidR="009B64CA">
              <w:rPr>
                <w:rFonts w:ascii="Arial" w:eastAsia="Times New Roman" w:hAnsi="Arial" w:cs="Arial"/>
                <w:b/>
                <w:lang w:val="es-ES" w:eastAsia="es-GT"/>
              </w:rPr>
              <w:t>ntes (de cada unidad ejecutora)</w:t>
            </w:r>
          </w:p>
          <w:p w14:paraId="13DB22A0" w14:textId="79DE9EFE" w:rsidR="002165C2" w:rsidRPr="009B64CA" w:rsidRDefault="002165C2" w:rsidP="002165C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val="es-ES" w:eastAsia="es-GT"/>
              </w:rPr>
            </w:pPr>
            <w:r w:rsidRPr="009B64CA">
              <w:rPr>
                <w:rFonts w:ascii="Arial" w:eastAsia="Times New Roman" w:hAnsi="Arial" w:cs="Arial"/>
                <w:lang w:val="es-ES" w:eastAsia="es-GT"/>
              </w:rPr>
              <w:t>Departamento d</w:t>
            </w:r>
            <w:r w:rsidR="009B64CA">
              <w:rPr>
                <w:rFonts w:ascii="Arial" w:eastAsia="Times New Roman" w:hAnsi="Arial" w:cs="Arial"/>
                <w:lang w:val="es-ES" w:eastAsia="es-GT"/>
              </w:rPr>
              <w:t>e Registro de Plantas y Viveros</w:t>
            </w:r>
          </w:p>
          <w:p w14:paraId="58CC002F" w14:textId="77777777" w:rsidR="002165C2" w:rsidRPr="009B64CA" w:rsidRDefault="002165C2" w:rsidP="002165C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val="es-ES" w:eastAsia="es-GT"/>
              </w:rPr>
            </w:pPr>
          </w:p>
          <w:p w14:paraId="252FDD6C" w14:textId="7F05C645" w:rsidR="002165C2" w:rsidRPr="009B64CA" w:rsidRDefault="009B64CA" w:rsidP="002165C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  <w:r>
              <w:rPr>
                <w:rFonts w:ascii="Arial" w:eastAsia="Times New Roman" w:hAnsi="Arial" w:cs="Arial"/>
                <w:b/>
                <w:lang w:val="es-ES" w:eastAsia="es-GT"/>
              </w:rPr>
              <w:t>Personal que atiende proceso</w:t>
            </w:r>
          </w:p>
          <w:p w14:paraId="384E439D" w14:textId="77777777" w:rsidR="002165C2" w:rsidRPr="009B64CA" w:rsidRDefault="002165C2" w:rsidP="002165C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  <w:r w:rsidRPr="009B64CA">
              <w:rPr>
                <w:rFonts w:ascii="Arial" w:eastAsia="Times New Roman" w:hAnsi="Arial" w:cs="Arial"/>
                <w:lang w:val="es-ES" w:eastAsia="es-GT"/>
              </w:rPr>
              <w:t>Profesional Analista</w:t>
            </w:r>
          </w:p>
          <w:p w14:paraId="2D84AD89" w14:textId="77777777" w:rsidR="002165C2" w:rsidRPr="009B64CA" w:rsidRDefault="002165C2" w:rsidP="002165C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val="es-ES" w:eastAsia="es-GT"/>
              </w:rPr>
            </w:pPr>
            <w:r w:rsidRPr="009B64CA">
              <w:rPr>
                <w:rFonts w:ascii="Arial" w:eastAsia="Times New Roman" w:hAnsi="Arial" w:cs="Arial"/>
                <w:lang w:val="es-ES" w:eastAsia="es-GT"/>
              </w:rPr>
              <w:t>Jefe del Departamento</w:t>
            </w:r>
            <w:r w:rsidRPr="009B64CA">
              <w:rPr>
                <w:rFonts w:ascii="Arial" w:eastAsia="Times New Roman" w:hAnsi="Arial" w:cs="Arial"/>
                <w:b/>
                <w:lang w:val="es-ES" w:eastAsia="es-GT"/>
              </w:rPr>
              <w:t xml:space="preserve"> </w:t>
            </w:r>
            <w:r w:rsidRPr="009B64CA">
              <w:rPr>
                <w:rFonts w:ascii="Arial" w:eastAsia="Times New Roman" w:hAnsi="Arial" w:cs="Arial"/>
                <w:lang w:val="es-ES" w:eastAsia="es-GT"/>
              </w:rPr>
              <w:t>y/o</w:t>
            </w:r>
            <w:r w:rsidRPr="009B64CA">
              <w:rPr>
                <w:rFonts w:ascii="Arial" w:eastAsia="Times New Roman" w:hAnsi="Arial" w:cs="Arial"/>
                <w:b/>
                <w:lang w:val="es-ES" w:eastAsia="es-GT"/>
              </w:rPr>
              <w:t xml:space="preserve"> </w:t>
            </w:r>
            <w:r w:rsidRPr="009B64CA">
              <w:rPr>
                <w:rFonts w:ascii="Arial" w:eastAsia="Times New Roman" w:hAnsi="Arial" w:cs="Arial"/>
                <w:lang w:val="es-ES" w:eastAsia="es-GT"/>
              </w:rPr>
              <w:t>Profesional de Apoyo al Departamento</w:t>
            </w:r>
          </w:p>
          <w:p w14:paraId="56022FE5" w14:textId="77777777" w:rsidR="002165C2" w:rsidRPr="009B64CA" w:rsidRDefault="002165C2" w:rsidP="002165C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</w:p>
          <w:p w14:paraId="23C4A7B6" w14:textId="77777777" w:rsidR="009B64CA" w:rsidRPr="009B64CA" w:rsidRDefault="002165C2" w:rsidP="002165C2">
            <w:pPr>
              <w:widowControl w:val="0"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rPr>
                <w:rFonts w:ascii="Arial" w:hAnsi="Arial" w:cs="Arial"/>
                <w:b/>
              </w:rPr>
            </w:pPr>
            <w:r w:rsidRPr="009B64CA">
              <w:rPr>
                <w:rFonts w:ascii="Arial" w:eastAsia="Arial" w:hAnsi="Arial" w:cs="Arial"/>
                <w:b/>
              </w:rPr>
              <w:t>N</w:t>
            </w:r>
            <w:r w:rsidR="009B64CA" w:rsidRPr="009B64CA">
              <w:rPr>
                <w:rFonts w:ascii="Arial" w:eastAsia="Arial" w:hAnsi="Arial" w:cs="Arial"/>
                <w:b/>
              </w:rPr>
              <w:t>úmero de actos administrativos</w:t>
            </w:r>
          </w:p>
          <w:p w14:paraId="2CF436D7" w14:textId="1B944FC3" w:rsidR="002165C2" w:rsidRPr="009B64CA" w:rsidRDefault="002165C2" w:rsidP="009B64C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ind w:left="720"/>
              <w:rPr>
                <w:rFonts w:ascii="Arial" w:hAnsi="Arial" w:cs="Arial"/>
              </w:rPr>
            </w:pPr>
            <w:r w:rsidRPr="009B64CA">
              <w:rPr>
                <w:rFonts w:ascii="Arial" w:eastAsia="Arial" w:hAnsi="Arial" w:cs="Arial"/>
              </w:rPr>
              <w:t>4</w:t>
            </w:r>
          </w:p>
          <w:p w14:paraId="3D9525C7" w14:textId="77777777" w:rsidR="002165C2" w:rsidRPr="009B64CA" w:rsidRDefault="002165C2" w:rsidP="002165C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hAnsi="Arial" w:cs="Arial"/>
              </w:rPr>
            </w:pPr>
          </w:p>
        </w:tc>
      </w:tr>
      <w:tr w:rsidR="009B64CA" w:rsidRPr="009B64CA" w14:paraId="3600A2B1" w14:textId="77777777" w:rsidTr="009B64CA">
        <w:trPr>
          <w:trHeight w:val="1080"/>
        </w:trPr>
        <w:tc>
          <w:tcPr>
            <w:tcW w:w="704" w:type="dxa"/>
          </w:tcPr>
          <w:p w14:paraId="7E684EB2" w14:textId="4A62A99D" w:rsidR="002165C2" w:rsidRPr="009B64CA" w:rsidRDefault="002165C2" w:rsidP="002165C2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9072" w:type="dxa"/>
          </w:tcPr>
          <w:p w14:paraId="029FEBDE" w14:textId="77777777" w:rsidR="002165C2" w:rsidRPr="009B64CA" w:rsidRDefault="002165C2" w:rsidP="002165C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B64CA">
              <w:rPr>
                <w:rFonts w:ascii="Arial" w:hAnsi="Arial" w:cs="Arial"/>
                <w:b/>
                <w:bCs/>
              </w:rPr>
              <w:t xml:space="preserve">OPINIÓN O VIABILIDAD TÉCNICA </w:t>
            </w:r>
          </w:p>
          <w:p w14:paraId="42C5B6BF" w14:textId="45198DAE" w:rsidR="002165C2" w:rsidRPr="009B64CA" w:rsidRDefault="002165C2" w:rsidP="002165C2">
            <w:pPr>
              <w:jc w:val="both"/>
              <w:rPr>
                <w:rFonts w:ascii="Arial" w:eastAsia="Times New Roman" w:hAnsi="Arial" w:cs="Arial"/>
                <w:bCs/>
              </w:rPr>
            </w:pPr>
            <w:r w:rsidRPr="009B64CA">
              <w:rPr>
                <w:rFonts w:ascii="Arial" w:eastAsia="Times New Roman" w:hAnsi="Arial" w:cs="Arial"/>
                <w:bCs/>
              </w:rPr>
              <w:t xml:space="preserve">Este departamento, con base en las consideraciones anteriores, EMITE </w:t>
            </w:r>
            <w:r w:rsidR="007B50F4">
              <w:rPr>
                <w:rFonts w:ascii="Arial" w:eastAsia="Times New Roman" w:hAnsi="Arial" w:cs="Arial"/>
                <w:bCs/>
              </w:rPr>
              <w:t xml:space="preserve">OPINION </w:t>
            </w:r>
            <w:r w:rsidR="007B50F4" w:rsidRPr="009B64CA">
              <w:rPr>
                <w:rFonts w:ascii="Arial" w:eastAsia="Times New Roman" w:hAnsi="Arial" w:cs="Arial"/>
                <w:bCs/>
              </w:rPr>
              <w:t>TÉCNICA</w:t>
            </w:r>
            <w:r w:rsidRPr="009B64CA">
              <w:rPr>
                <w:rFonts w:ascii="Arial" w:eastAsia="Times New Roman" w:hAnsi="Arial" w:cs="Arial"/>
                <w:bCs/>
              </w:rPr>
              <w:t xml:space="preserve"> FAVORABLE a la simplificación del trámite de LICENCIA DE PRODUCTOR DE SEMILLA, PARTES DE PLANTAS Y PLANTAS FRUTALES CERTIFICADAS, siendo PROCEDENTE su emisión.</w:t>
            </w:r>
          </w:p>
        </w:tc>
      </w:tr>
      <w:tr w:rsidR="009B64CA" w:rsidRPr="009B64CA" w14:paraId="5E08D281" w14:textId="77777777" w:rsidTr="009B64CA">
        <w:trPr>
          <w:trHeight w:val="931"/>
        </w:trPr>
        <w:tc>
          <w:tcPr>
            <w:tcW w:w="704" w:type="dxa"/>
          </w:tcPr>
          <w:p w14:paraId="516E29F4" w14:textId="77777777" w:rsidR="002165C2" w:rsidRPr="009B64CA" w:rsidRDefault="002165C2" w:rsidP="002165C2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9072" w:type="dxa"/>
          </w:tcPr>
          <w:p w14:paraId="163CA34B" w14:textId="69522AEC" w:rsidR="002165C2" w:rsidRPr="009B64CA" w:rsidRDefault="002165C2" w:rsidP="002165C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B64CA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2FBF6EC2" w14:textId="468D1F50" w:rsidR="002165C2" w:rsidRPr="009B64CA" w:rsidRDefault="002165C2" w:rsidP="002165C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</w:tc>
      </w:tr>
      <w:tr w:rsidR="009B64CA" w:rsidRPr="009B64CA" w14:paraId="408D9191" w14:textId="77777777" w:rsidTr="009B64CA">
        <w:tc>
          <w:tcPr>
            <w:tcW w:w="704" w:type="dxa"/>
          </w:tcPr>
          <w:p w14:paraId="13808A63" w14:textId="77777777" w:rsidR="002165C2" w:rsidRPr="009B64CA" w:rsidRDefault="002165C2" w:rsidP="002165C2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9B64CA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072" w:type="dxa"/>
          </w:tcPr>
          <w:p w14:paraId="1EDE5807" w14:textId="77777777" w:rsidR="002165C2" w:rsidRPr="009B64CA" w:rsidRDefault="002165C2" w:rsidP="002165C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B64CA">
              <w:rPr>
                <w:rFonts w:ascii="Arial" w:hAnsi="Arial" w:cs="Arial"/>
                <w:b/>
                <w:bCs/>
              </w:rPr>
              <w:t xml:space="preserve">OPINIÓN O VIABILIDAD JURÍDICA </w:t>
            </w:r>
          </w:p>
          <w:p w14:paraId="588FBEBF" w14:textId="77777777" w:rsidR="002165C2" w:rsidRPr="009B64CA" w:rsidRDefault="002165C2" w:rsidP="002165C2">
            <w:pPr>
              <w:spacing w:after="0" w:line="240" w:lineRule="auto"/>
              <w:jc w:val="both"/>
              <w:rPr>
                <w:rFonts w:ascii="Arial" w:eastAsia="Cambria" w:hAnsi="Arial" w:cs="Arial"/>
                <w:lang w:val="es-ES_tradnl"/>
              </w:rPr>
            </w:pPr>
            <w:r w:rsidRPr="009B64CA">
              <w:rPr>
                <w:rFonts w:ascii="Arial" w:eastAsia="Times New Roman" w:hAnsi="Arial" w:cs="Arial"/>
                <w:bCs/>
              </w:rPr>
              <w:t xml:space="preserve">Con base en las consideraciones anteriores, se emite OPINIÓN JURÍDICA FAVORABLE, sobre la viabilidad jurídica a la simplificación del trámite de </w:t>
            </w:r>
            <w:r w:rsidRPr="009B64CA">
              <w:rPr>
                <w:rFonts w:ascii="Arial" w:eastAsia="Cambria" w:hAnsi="Arial" w:cs="Arial"/>
                <w:lang w:val="es-ES_tradnl"/>
              </w:rPr>
              <w:t>LICENCIA DE PRODUCTOR DE SEMILLA, PARTES DE PLANTAS Y PLANTAS.</w:t>
            </w:r>
          </w:p>
          <w:p w14:paraId="298DD0BC" w14:textId="3CEC5101" w:rsidR="002165C2" w:rsidRPr="009B64CA" w:rsidRDefault="002165C2" w:rsidP="002165C2">
            <w:pPr>
              <w:spacing w:after="0" w:line="240" w:lineRule="auto"/>
              <w:jc w:val="both"/>
              <w:rPr>
                <w:rFonts w:ascii="Arial" w:eastAsia="Cambria" w:hAnsi="Arial" w:cs="Arial"/>
                <w:lang w:val="es-ES_tradnl"/>
              </w:rPr>
            </w:pPr>
          </w:p>
        </w:tc>
      </w:tr>
      <w:tr w:rsidR="009B64CA" w:rsidRPr="009B64CA" w14:paraId="492095FC" w14:textId="77777777" w:rsidTr="009B64CA">
        <w:trPr>
          <w:trHeight w:val="959"/>
        </w:trPr>
        <w:tc>
          <w:tcPr>
            <w:tcW w:w="704" w:type="dxa"/>
          </w:tcPr>
          <w:p w14:paraId="12163647" w14:textId="77777777" w:rsidR="002165C2" w:rsidRPr="009B64CA" w:rsidRDefault="002165C2" w:rsidP="002165C2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9B64CA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072" w:type="dxa"/>
          </w:tcPr>
          <w:p w14:paraId="792D0A05" w14:textId="77777777" w:rsidR="002165C2" w:rsidRPr="009B64CA" w:rsidRDefault="002165C2" w:rsidP="002165C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B64CA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54E0A4D6" w14:textId="1D958DC4" w:rsidR="002165C2" w:rsidRPr="009B64CA" w:rsidRDefault="002165C2" w:rsidP="002165C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B64CA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</w:tc>
      </w:tr>
    </w:tbl>
    <w:p w14:paraId="49DBFC13" w14:textId="3C393936" w:rsidR="00F96B33" w:rsidRPr="009B64CA" w:rsidRDefault="00F96B33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A549AFD" w14:textId="2986E96F" w:rsidR="009E1A69" w:rsidRPr="009B64CA" w:rsidRDefault="009E1A69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28C4FC9" w14:textId="77777777" w:rsidR="006C5484" w:rsidRDefault="006C5484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611C43A" w14:textId="77777777" w:rsidR="009B64CA" w:rsidRDefault="009B64C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2A1B6E5" w14:textId="77777777" w:rsidR="009B64CA" w:rsidRPr="009B64CA" w:rsidRDefault="009B64CA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B3E26DB" w14:textId="75E7A429" w:rsidR="008C3C67" w:rsidRPr="009B64CA" w:rsidRDefault="00FD100B" w:rsidP="00FD100B">
      <w:pPr>
        <w:jc w:val="center"/>
        <w:rPr>
          <w:rFonts w:ascii="Arial" w:hAnsi="Arial" w:cs="Arial"/>
          <w:b/>
        </w:rPr>
      </w:pPr>
      <w:r w:rsidRPr="009B64CA">
        <w:rPr>
          <w:rFonts w:ascii="Arial" w:hAnsi="Arial" w:cs="Arial"/>
          <w:b/>
        </w:rPr>
        <w:t>Tabla de Indicadores</w:t>
      </w:r>
    </w:p>
    <w:p w14:paraId="5A657234" w14:textId="77777777" w:rsidR="00752071" w:rsidRPr="009B64CA" w:rsidRDefault="00752071" w:rsidP="00752071">
      <w:pPr>
        <w:jc w:val="center"/>
        <w:rPr>
          <w:rFonts w:ascii="Arial" w:hAnsi="Arial" w:cs="Arial"/>
          <w:b/>
        </w:rPr>
      </w:pPr>
    </w:p>
    <w:tbl>
      <w:tblPr>
        <w:tblStyle w:val="Tablaconcuadrcula"/>
        <w:tblW w:w="8926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1843"/>
      </w:tblGrid>
      <w:tr w:rsidR="009B64CA" w:rsidRPr="009B64CA" w14:paraId="5729D593" w14:textId="77777777" w:rsidTr="009B64CA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0DB1C25" w14:textId="77777777" w:rsidR="003D5209" w:rsidRPr="009B64C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9B64CA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0D37674" w14:textId="77777777" w:rsidR="003D5209" w:rsidRPr="009B64C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9B64CA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7B743720" w14:textId="77777777" w:rsidR="003D5209" w:rsidRPr="009B64C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9B64CA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3473BD16" w14:textId="77777777" w:rsidR="003D5209" w:rsidRPr="009B64CA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9B64CA">
              <w:rPr>
                <w:rFonts w:ascii="Arial" w:hAnsi="Arial" w:cs="Arial"/>
                <w:b/>
              </w:rPr>
              <w:t>DIFERENCIA</w:t>
            </w:r>
          </w:p>
        </w:tc>
      </w:tr>
      <w:tr w:rsidR="009B64CA" w:rsidRPr="009B64CA" w14:paraId="4EF4CBAA" w14:textId="77777777" w:rsidTr="009B64CA">
        <w:tc>
          <w:tcPr>
            <w:tcW w:w="3256" w:type="dxa"/>
            <w:vAlign w:val="center"/>
          </w:tcPr>
          <w:p w14:paraId="7AF34768" w14:textId="3AB5FD8A" w:rsidR="0019433D" w:rsidRPr="009B64CA" w:rsidRDefault="0019433D" w:rsidP="0019433D">
            <w:pPr>
              <w:pStyle w:val="Default"/>
              <w:rPr>
                <w:color w:val="auto"/>
                <w:sz w:val="22"/>
                <w:szCs w:val="22"/>
              </w:rPr>
            </w:pPr>
            <w:r w:rsidRPr="009B64CA">
              <w:rPr>
                <w:rFonts w:eastAsia="Arial"/>
                <w:color w:val="auto"/>
                <w:sz w:val="22"/>
                <w:szCs w:val="22"/>
              </w:rPr>
              <w:t xml:space="preserve">Número de actividades con valor añadido </w:t>
            </w:r>
            <w:r w:rsidRPr="009B64CA">
              <w:rPr>
                <w:rFonts w:eastAsia="Arial"/>
                <w:b/>
                <w:color w:val="auto"/>
                <w:sz w:val="22"/>
                <w:szCs w:val="22"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62076D45" w14:textId="6210F9A4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7</w:t>
            </w:r>
          </w:p>
        </w:tc>
        <w:tc>
          <w:tcPr>
            <w:tcW w:w="1843" w:type="dxa"/>
            <w:vAlign w:val="center"/>
          </w:tcPr>
          <w:p w14:paraId="51F7E015" w14:textId="24C9C3E9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  <w:vAlign w:val="center"/>
          </w:tcPr>
          <w:p w14:paraId="2D5C74AD" w14:textId="5910DABC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4</w:t>
            </w:r>
          </w:p>
        </w:tc>
      </w:tr>
      <w:tr w:rsidR="009B64CA" w:rsidRPr="009B64CA" w14:paraId="70B246AC" w14:textId="77777777" w:rsidTr="009B64CA">
        <w:trPr>
          <w:trHeight w:val="548"/>
        </w:trPr>
        <w:tc>
          <w:tcPr>
            <w:tcW w:w="3256" w:type="dxa"/>
            <w:vAlign w:val="center"/>
          </w:tcPr>
          <w:p w14:paraId="20362927" w14:textId="4D36A86C" w:rsidR="0019433D" w:rsidRPr="009B64CA" w:rsidRDefault="0019433D" w:rsidP="0019433D">
            <w:pPr>
              <w:rPr>
                <w:rFonts w:ascii="Arial" w:hAnsi="Arial" w:cs="Arial"/>
              </w:rPr>
            </w:pPr>
            <w:r w:rsidRPr="009B64CA"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58D58253" w14:textId="55334311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8</w:t>
            </w:r>
            <w:r w:rsidR="0019433D" w:rsidRPr="009B64CA">
              <w:rPr>
                <w:rFonts w:ascii="Arial" w:hAnsi="Arial" w:cs="Arial"/>
              </w:rPr>
              <w:t xml:space="preserve"> días </w:t>
            </w:r>
          </w:p>
        </w:tc>
        <w:tc>
          <w:tcPr>
            <w:tcW w:w="1843" w:type="dxa"/>
            <w:vAlign w:val="center"/>
          </w:tcPr>
          <w:p w14:paraId="11F59D18" w14:textId="1CB60604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2</w:t>
            </w:r>
            <w:r w:rsidR="0019433D" w:rsidRPr="009B64CA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1843" w:type="dxa"/>
            <w:vAlign w:val="center"/>
          </w:tcPr>
          <w:p w14:paraId="16986DA0" w14:textId="697DE39F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 xml:space="preserve">6 </w:t>
            </w:r>
            <w:r w:rsidR="0019433D" w:rsidRPr="009B64CA">
              <w:rPr>
                <w:rFonts w:ascii="Arial" w:hAnsi="Arial" w:cs="Arial"/>
              </w:rPr>
              <w:t xml:space="preserve">días </w:t>
            </w:r>
          </w:p>
        </w:tc>
      </w:tr>
      <w:tr w:rsidR="009B64CA" w:rsidRPr="009B64CA" w14:paraId="041118F9" w14:textId="77777777" w:rsidTr="009B64CA">
        <w:trPr>
          <w:trHeight w:val="550"/>
        </w:trPr>
        <w:tc>
          <w:tcPr>
            <w:tcW w:w="3256" w:type="dxa"/>
            <w:vAlign w:val="center"/>
          </w:tcPr>
          <w:p w14:paraId="50023CA8" w14:textId="77777777" w:rsidR="0019433D" w:rsidRPr="009B64CA" w:rsidRDefault="0019433D" w:rsidP="001943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</w:rPr>
            </w:pPr>
            <w:r w:rsidRPr="009B64CA">
              <w:rPr>
                <w:rFonts w:ascii="Arial" w:eastAsia="Arial" w:hAnsi="Arial" w:cs="Arial"/>
              </w:rPr>
              <w:t>Número de requisitos</w:t>
            </w:r>
          </w:p>
          <w:p w14:paraId="024E337E" w14:textId="00DDC7B6" w:rsidR="0019433D" w:rsidRPr="009B64CA" w:rsidRDefault="0019433D" w:rsidP="0019433D">
            <w:pPr>
              <w:pStyle w:val="Default"/>
              <w:rPr>
                <w:color w:val="auto"/>
                <w:sz w:val="22"/>
                <w:szCs w:val="22"/>
              </w:rPr>
            </w:pPr>
            <w:r w:rsidRPr="009B64CA">
              <w:rPr>
                <w:rFonts w:eastAsia="Arial"/>
                <w:color w:val="auto"/>
                <w:sz w:val="22"/>
                <w:szCs w:val="22"/>
              </w:rPr>
              <w:t>solicitados</w:t>
            </w:r>
          </w:p>
        </w:tc>
        <w:tc>
          <w:tcPr>
            <w:tcW w:w="1984" w:type="dxa"/>
            <w:vAlign w:val="center"/>
          </w:tcPr>
          <w:p w14:paraId="0D1A17C2" w14:textId="7F36FBD1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3D0E1CAF" w14:textId="4D58BABB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  <w:vAlign w:val="center"/>
          </w:tcPr>
          <w:p w14:paraId="616F40AD" w14:textId="0DD9F66E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3</w:t>
            </w:r>
          </w:p>
        </w:tc>
      </w:tr>
      <w:tr w:rsidR="009B64CA" w:rsidRPr="009B64CA" w14:paraId="5F202B1D" w14:textId="77777777" w:rsidTr="009B64CA">
        <w:trPr>
          <w:trHeight w:val="476"/>
        </w:trPr>
        <w:tc>
          <w:tcPr>
            <w:tcW w:w="3256" w:type="dxa"/>
            <w:vAlign w:val="center"/>
          </w:tcPr>
          <w:p w14:paraId="1EF7C00E" w14:textId="3EB31AE6" w:rsidR="0019433D" w:rsidRPr="009B64CA" w:rsidRDefault="0019433D" w:rsidP="0019433D">
            <w:pPr>
              <w:rPr>
                <w:rFonts w:ascii="Arial" w:hAnsi="Arial" w:cs="Arial"/>
              </w:rPr>
            </w:pPr>
            <w:r w:rsidRPr="009B64CA">
              <w:rPr>
                <w:rFonts w:ascii="Arial" w:eastAsia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218FAA63" w14:textId="77912489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USD 37.50</w:t>
            </w:r>
          </w:p>
        </w:tc>
        <w:tc>
          <w:tcPr>
            <w:tcW w:w="1843" w:type="dxa"/>
            <w:vAlign w:val="center"/>
          </w:tcPr>
          <w:p w14:paraId="1F884E84" w14:textId="6A646A55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USD 37.50, según tarifario vigente</w:t>
            </w:r>
          </w:p>
        </w:tc>
        <w:tc>
          <w:tcPr>
            <w:tcW w:w="1843" w:type="dxa"/>
            <w:vAlign w:val="center"/>
          </w:tcPr>
          <w:p w14:paraId="4B38DA6B" w14:textId="2950284E" w:rsidR="0019433D" w:rsidRPr="009B64CA" w:rsidRDefault="006C5484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0</w:t>
            </w:r>
          </w:p>
        </w:tc>
      </w:tr>
      <w:tr w:rsidR="009B64CA" w:rsidRPr="009B64CA" w14:paraId="5668EE86" w14:textId="77777777" w:rsidTr="009B64CA">
        <w:trPr>
          <w:trHeight w:val="508"/>
        </w:trPr>
        <w:tc>
          <w:tcPr>
            <w:tcW w:w="3256" w:type="dxa"/>
            <w:vAlign w:val="center"/>
          </w:tcPr>
          <w:p w14:paraId="7022D51E" w14:textId="3EEBBD0D" w:rsidR="0019433D" w:rsidRPr="009B64CA" w:rsidRDefault="0019433D" w:rsidP="0019433D">
            <w:pPr>
              <w:rPr>
                <w:rFonts w:ascii="Arial" w:hAnsi="Arial" w:cs="Arial"/>
              </w:rPr>
            </w:pPr>
            <w:r w:rsidRPr="009B64CA"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0356DB16" w14:textId="02EF8CA4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361F7FC8" w14:textId="3AF31E42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7175FC9C" w14:textId="62E9B405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0</w:t>
            </w:r>
          </w:p>
        </w:tc>
      </w:tr>
      <w:tr w:rsidR="009B64CA" w:rsidRPr="009B64CA" w14:paraId="0A1E57D8" w14:textId="77777777" w:rsidTr="009B64CA">
        <w:trPr>
          <w:trHeight w:val="553"/>
        </w:trPr>
        <w:tc>
          <w:tcPr>
            <w:tcW w:w="3256" w:type="dxa"/>
            <w:vAlign w:val="center"/>
          </w:tcPr>
          <w:p w14:paraId="32CE2CF6" w14:textId="77777777" w:rsidR="0019433D" w:rsidRPr="009B64CA" w:rsidRDefault="0019433D" w:rsidP="001943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</w:rPr>
            </w:pPr>
            <w:r w:rsidRPr="009B64CA">
              <w:rPr>
                <w:rFonts w:ascii="Arial" w:eastAsia="Arial" w:hAnsi="Arial" w:cs="Arial"/>
              </w:rPr>
              <w:t>Número de personas</w:t>
            </w:r>
          </w:p>
          <w:p w14:paraId="12935C48" w14:textId="2A9FA4AC" w:rsidR="0019433D" w:rsidRPr="009B64CA" w:rsidRDefault="0019433D" w:rsidP="0019433D">
            <w:pPr>
              <w:rPr>
                <w:rFonts w:ascii="Arial" w:hAnsi="Arial" w:cs="Arial"/>
              </w:rPr>
            </w:pPr>
            <w:r w:rsidRPr="009B64CA">
              <w:rPr>
                <w:rFonts w:ascii="Arial" w:eastAsia="Arial" w:hAnsi="Arial" w:cs="Arial"/>
              </w:rPr>
              <w:t>involucradas</w:t>
            </w:r>
          </w:p>
        </w:tc>
        <w:tc>
          <w:tcPr>
            <w:tcW w:w="1984" w:type="dxa"/>
            <w:vAlign w:val="center"/>
          </w:tcPr>
          <w:p w14:paraId="3A47E237" w14:textId="1BDCAA0A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  <w:vAlign w:val="center"/>
          </w:tcPr>
          <w:p w14:paraId="72BE2A53" w14:textId="7B7406DD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  <w:vAlign w:val="center"/>
          </w:tcPr>
          <w:p w14:paraId="046AA3E6" w14:textId="2D384632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0</w:t>
            </w:r>
          </w:p>
        </w:tc>
      </w:tr>
      <w:tr w:rsidR="009B64CA" w:rsidRPr="009B64CA" w14:paraId="3E970B23" w14:textId="77777777" w:rsidTr="009B64CA">
        <w:trPr>
          <w:trHeight w:val="561"/>
        </w:trPr>
        <w:tc>
          <w:tcPr>
            <w:tcW w:w="3256" w:type="dxa"/>
            <w:vAlign w:val="center"/>
          </w:tcPr>
          <w:p w14:paraId="491CB02B" w14:textId="399D1264" w:rsidR="0019433D" w:rsidRPr="009B64CA" w:rsidRDefault="0019433D" w:rsidP="0019433D">
            <w:pPr>
              <w:rPr>
                <w:rFonts w:ascii="Arial" w:hAnsi="Arial" w:cs="Arial"/>
              </w:rPr>
            </w:pPr>
            <w:r w:rsidRPr="009B64CA"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C9F2C06" w14:textId="3AAC0513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3168CA2E" w14:textId="744B7AE6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vAlign w:val="center"/>
          </w:tcPr>
          <w:p w14:paraId="1C21250C" w14:textId="0EB6B0F6" w:rsidR="0019433D" w:rsidRPr="009B64CA" w:rsidRDefault="0019433D" w:rsidP="0019433D">
            <w:pPr>
              <w:jc w:val="center"/>
              <w:rPr>
                <w:rFonts w:ascii="Arial" w:hAnsi="Arial" w:cs="Arial"/>
              </w:rPr>
            </w:pPr>
            <w:r w:rsidRPr="009B64CA">
              <w:rPr>
                <w:rFonts w:ascii="Arial" w:hAnsi="Arial" w:cs="Arial"/>
              </w:rPr>
              <w:t>0</w:t>
            </w:r>
          </w:p>
        </w:tc>
      </w:tr>
    </w:tbl>
    <w:p w14:paraId="0F066390" w14:textId="45738C05" w:rsidR="003F3205" w:rsidRPr="009B64CA" w:rsidRDefault="003F3205" w:rsidP="00D05925">
      <w:pPr>
        <w:jc w:val="both"/>
        <w:rPr>
          <w:rFonts w:ascii="Arial" w:hAnsi="Arial" w:cs="Arial"/>
          <w:b/>
        </w:rPr>
      </w:pPr>
    </w:p>
    <w:p w14:paraId="7CCF85C3" w14:textId="3FE7AB65" w:rsidR="003F3205" w:rsidRPr="009B64CA" w:rsidRDefault="003F3205" w:rsidP="00D05925">
      <w:pPr>
        <w:jc w:val="both"/>
        <w:rPr>
          <w:rFonts w:ascii="Arial" w:hAnsi="Arial" w:cs="Arial"/>
          <w:b/>
        </w:rPr>
      </w:pPr>
    </w:p>
    <w:p w14:paraId="0578A9A9" w14:textId="12F3607D" w:rsidR="003F3205" w:rsidRPr="009B64CA" w:rsidRDefault="003F3205" w:rsidP="00D05925">
      <w:pPr>
        <w:jc w:val="both"/>
        <w:rPr>
          <w:rFonts w:ascii="Arial" w:hAnsi="Arial" w:cs="Arial"/>
          <w:b/>
        </w:rPr>
      </w:pPr>
    </w:p>
    <w:p w14:paraId="1DC95435" w14:textId="1101628D" w:rsidR="00670164" w:rsidRDefault="00670164" w:rsidP="00D05925">
      <w:pPr>
        <w:jc w:val="both"/>
        <w:rPr>
          <w:rFonts w:ascii="Arial" w:hAnsi="Arial" w:cs="Arial"/>
          <w:b/>
        </w:rPr>
      </w:pPr>
    </w:p>
    <w:p w14:paraId="0F4A349B" w14:textId="77777777" w:rsidR="00670164" w:rsidRPr="00670164" w:rsidRDefault="00670164" w:rsidP="00670164">
      <w:pPr>
        <w:rPr>
          <w:rFonts w:ascii="Arial" w:hAnsi="Arial" w:cs="Arial"/>
        </w:rPr>
      </w:pPr>
    </w:p>
    <w:p w14:paraId="614F263A" w14:textId="77777777" w:rsidR="00670164" w:rsidRPr="00670164" w:rsidRDefault="00670164" w:rsidP="00670164">
      <w:pPr>
        <w:rPr>
          <w:rFonts w:ascii="Arial" w:hAnsi="Arial" w:cs="Arial"/>
        </w:rPr>
      </w:pPr>
    </w:p>
    <w:p w14:paraId="5524AF24" w14:textId="77777777" w:rsidR="00670164" w:rsidRPr="00670164" w:rsidRDefault="00670164" w:rsidP="00670164">
      <w:pPr>
        <w:rPr>
          <w:rFonts w:ascii="Arial" w:hAnsi="Arial" w:cs="Arial"/>
        </w:rPr>
      </w:pPr>
    </w:p>
    <w:p w14:paraId="29FE8843" w14:textId="77777777" w:rsidR="00670164" w:rsidRPr="00670164" w:rsidRDefault="00670164" w:rsidP="00670164">
      <w:pPr>
        <w:rPr>
          <w:rFonts w:ascii="Arial" w:hAnsi="Arial" w:cs="Arial"/>
        </w:rPr>
      </w:pPr>
    </w:p>
    <w:p w14:paraId="7D2E6E9F" w14:textId="18862EE0" w:rsidR="00670164" w:rsidRDefault="00670164" w:rsidP="00670164">
      <w:pPr>
        <w:rPr>
          <w:rFonts w:ascii="Arial" w:hAnsi="Arial" w:cs="Arial"/>
        </w:rPr>
      </w:pPr>
    </w:p>
    <w:p w14:paraId="6EC10976" w14:textId="5DCD45B5" w:rsidR="003F3205" w:rsidRDefault="00670164" w:rsidP="00670164">
      <w:pPr>
        <w:tabs>
          <w:tab w:val="left" w:pos="5728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26F82B1D" w14:textId="04AE674D" w:rsidR="00670164" w:rsidRDefault="00670164" w:rsidP="00670164">
      <w:pPr>
        <w:tabs>
          <w:tab w:val="left" w:pos="5728"/>
        </w:tabs>
        <w:rPr>
          <w:rFonts w:ascii="Arial" w:hAnsi="Arial" w:cs="Arial"/>
        </w:rPr>
      </w:pPr>
    </w:p>
    <w:p w14:paraId="31BDAFB8" w14:textId="583A36D0" w:rsidR="00670164" w:rsidRDefault="00670164" w:rsidP="00670164">
      <w:pPr>
        <w:tabs>
          <w:tab w:val="left" w:pos="5728"/>
        </w:tabs>
        <w:rPr>
          <w:rFonts w:ascii="Arial" w:hAnsi="Arial" w:cs="Arial"/>
        </w:rPr>
      </w:pPr>
    </w:p>
    <w:p w14:paraId="4C55AE7E" w14:textId="77F9E638" w:rsidR="00670164" w:rsidRDefault="00670164" w:rsidP="00670164">
      <w:pPr>
        <w:tabs>
          <w:tab w:val="left" w:pos="5728"/>
        </w:tabs>
        <w:rPr>
          <w:rFonts w:ascii="Arial" w:hAnsi="Arial" w:cs="Arial"/>
        </w:rPr>
      </w:pPr>
    </w:p>
    <w:p w14:paraId="4901DA32" w14:textId="0454EBE8" w:rsidR="00670164" w:rsidRDefault="00670164" w:rsidP="00670164">
      <w:pPr>
        <w:tabs>
          <w:tab w:val="left" w:pos="5728"/>
        </w:tabs>
        <w:rPr>
          <w:rFonts w:ascii="Arial" w:hAnsi="Arial" w:cs="Arial"/>
        </w:rPr>
      </w:pPr>
    </w:p>
    <w:p w14:paraId="48EAE4B2" w14:textId="3EE9B1FC" w:rsidR="00670164" w:rsidRDefault="00670164" w:rsidP="00670164">
      <w:pPr>
        <w:tabs>
          <w:tab w:val="left" w:pos="5728"/>
        </w:tabs>
        <w:rPr>
          <w:rFonts w:ascii="Arial" w:hAnsi="Arial" w:cs="Arial"/>
        </w:rPr>
      </w:pPr>
    </w:p>
    <w:p w14:paraId="265DDE79" w14:textId="454DEFAE" w:rsidR="00670164" w:rsidRDefault="00670164" w:rsidP="00670164">
      <w:pPr>
        <w:tabs>
          <w:tab w:val="left" w:pos="5728"/>
        </w:tabs>
        <w:rPr>
          <w:rFonts w:ascii="Arial" w:hAnsi="Arial" w:cs="Arial"/>
        </w:rPr>
      </w:pPr>
    </w:p>
    <w:p w14:paraId="59F0C212" w14:textId="0F73129A" w:rsidR="00670164" w:rsidRDefault="00670164" w:rsidP="00670164">
      <w:pPr>
        <w:tabs>
          <w:tab w:val="left" w:pos="5728"/>
        </w:tabs>
        <w:rPr>
          <w:rFonts w:ascii="Arial" w:hAnsi="Arial" w:cs="Arial"/>
        </w:rPr>
      </w:pPr>
    </w:p>
    <w:p w14:paraId="42C538E8" w14:textId="69435E9D" w:rsidR="00670164" w:rsidRPr="00670164" w:rsidRDefault="00520BDB" w:rsidP="00670164">
      <w:pPr>
        <w:tabs>
          <w:tab w:val="left" w:pos="5728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1E52CD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72.85pt;height:593.75pt;z-index:251659264;mso-position-horizontal:center;mso-position-horizontal-relative:text;mso-position-vertical:absolute;mso-position-vertical-relative:text" wrapcoords="651 55 651 21327 20914 21327 20914 55 651 55">
            <v:imagedata r:id="rId8" o:title=""/>
            <w10:wrap type="tight"/>
          </v:shape>
          <o:OLEObject Type="Embed" ProgID="Visio.Drawing.15" ShapeID="_x0000_s1026" DrawAspect="Content" ObjectID="_1754740319" r:id="rId9"/>
        </w:object>
      </w:r>
    </w:p>
    <w:sectPr w:rsidR="00670164" w:rsidRPr="00670164" w:rsidSect="000C52C4">
      <w:headerReference w:type="default" r:id="rId10"/>
      <w:pgSz w:w="12240" w:h="15840"/>
      <w:pgMar w:top="1134" w:right="136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6B99EF" w14:textId="77777777" w:rsidR="00520BDB" w:rsidRDefault="00520BDB" w:rsidP="00F00C9B">
      <w:pPr>
        <w:spacing w:after="0" w:line="240" w:lineRule="auto"/>
      </w:pPr>
      <w:r>
        <w:separator/>
      </w:r>
    </w:p>
  </w:endnote>
  <w:endnote w:type="continuationSeparator" w:id="0">
    <w:p w14:paraId="5EBB5B38" w14:textId="77777777" w:rsidR="00520BDB" w:rsidRDefault="00520BDB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1B4173" w14:textId="77777777" w:rsidR="00520BDB" w:rsidRDefault="00520BDB" w:rsidP="00F00C9B">
      <w:pPr>
        <w:spacing w:after="0" w:line="240" w:lineRule="auto"/>
      </w:pPr>
      <w:r>
        <w:separator/>
      </w:r>
    </w:p>
  </w:footnote>
  <w:footnote w:type="continuationSeparator" w:id="0">
    <w:p w14:paraId="03AB841F" w14:textId="77777777" w:rsidR="00520BDB" w:rsidRDefault="00520BDB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53199938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  <w:szCs w:val="20"/>
      </w:rPr>
    </w:sdtEndPr>
    <w:sdtContent>
      <w:p w14:paraId="3D11C35F" w14:textId="7E61BF19" w:rsidR="007D2292" w:rsidRPr="00670164" w:rsidRDefault="00670164">
        <w:pPr>
          <w:pStyle w:val="Encabezado"/>
          <w:jc w:val="right"/>
          <w:rPr>
            <w:rFonts w:ascii="Arial" w:hAnsi="Arial" w:cs="Arial"/>
            <w:sz w:val="20"/>
            <w:szCs w:val="20"/>
          </w:rPr>
        </w:pPr>
        <w:r w:rsidRPr="00670164">
          <w:rPr>
            <w:rFonts w:ascii="Arial" w:hAnsi="Arial" w:cs="Arial"/>
            <w:sz w:val="20"/>
            <w:szCs w:val="20"/>
            <w:lang w:val="es-ES"/>
          </w:rPr>
          <w:t xml:space="preserve">Página </w:t>
        </w:r>
        <w:r w:rsidRPr="00670164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670164">
          <w:rPr>
            <w:rFonts w:ascii="Arial" w:hAnsi="Arial" w:cs="Arial"/>
            <w:bCs/>
            <w:sz w:val="20"/>
            <w:szCs w:val="20"/>
          </w:rPr>
          <w:instrText>PAGE  \* Arabic  \* MERGEFORMAT</w:instrText>
        </w:r>
        <w:r w:rsidRPr="00670164">
          <w:rPr>
            <w:rFonts w:ascii="Arial" w:hAnsi="Arial" w:cs="Arial"/>
            <w:bCs/>
            <w:sz w:val="20"/>
            <w:szCs w:val="20"/>
          </w:rPr>
          <w:fldChar w:fldCharType="separate"/>
        </w:r>
        <w:r w:rsidRPr="00670164">
          <w:rPr>
            <w:rFonts w:ascii="Arial" w:hAnsi="Arial" w:cs="Arial"/>
            <w:bCs/>
            <w:noProof/>
            <w:sz w:val="20"/>
            <w:szCs w:val="20"/>
            <w:lang w:val="es-ES"/>
          </w:rPr>
          <w:t>1</w:t>
        </w:r>
        <w:r w:rsidRPr="00670164">
          <w:rPr>
            <w:rFonts w:ascii="Arial" w:hAnsi="Arial" w:cs="Arial"/>
            <w:bCs/>
            <w:sz w:val="20"/>
            <w:szCs w:val="20"/>
          </w:rPr>
          <w:fldChar w:fldCharType="end"/>
        </w:r>
        <w:r>
          <w:rPr>
            <w:rFonts w:ascii="Arial" w:hAnsi="Arial" w:cs="Arial"/>
            <w:bCs/>
            <w:sz w:val="20"/>
            <w:szCs w:val="20"/>
          </w:rPr>
          <w:t>/</w:t>
        </w:r>
        <w:r w:rsidRPr="00670164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670164">
          <w:rPr>
            <w:rFonts w:ascii="Arial" w:hAnsi="Arial" w:cs="Arial"/>
            <w:bCs/>
            <w:sz w:val="20"/>
            <w:szCs w:val="20"/>
          </w:rPr>
          <w:instrText>NUMPAGES  \* Arabic  \* MERGEFORMAT</w:instrText>
        </w:r>
        <w:r w:rsidRPr="00670164">
          <w:rPr>
            <w:rFonts w:ascii="Arial" w:hAnsi="Arial" w:cs="Arial"/>
            <w:bCs/>
            <w:sz w:val="20"/>
            <w:szCs w:val="20"/>
          </w:rPr>
          <w:fldChar w:fldCharType="separate"/>
        </w:r>
        <w:r w:rsidRPr="00670164">
          <w:rPr>
            <w:rFonts w:ascii="Arial" w:hAnsi="Arial" w:cs="Arial"/>
            <w:bCs/>
            <w:noProof/>
            <w:sz w:val="20"/>
            <w:szCs w:val="20"/>
            <w:lang w:val="es-ES"/>
          </w:rPr>
          <w:t>6</w:t>
        </w:r>
        <w:r w:rsidRPr="00670164">
          <w:rPr>
            <w:rFonts w:ascii="Arial" w:hAnsi="Arial" w:cs="Arial"/>
            <w:bCs/>
            <w:sz w:val="20"/>
            <w:szCs w:val="20"/>
          </w:rPr>
          <w:fldChar w:fldCharType="end"/>
        </w:r>
      </w:p>
    </w:sdtContent>
  </w:sdt>
  <w:p w14:paraId="6D80E050" w14:textId="77777777" w:rsidR="007D2292" w:rsidRDefault="007D229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5F94D45"/>
    <w:multiLevelType w:val="hybridMultilevel"/>
    <w:tmpl w:val="32846E52"/>
    <w:lvl w:ilvl="0" w:tplc="7FCC3C2E">
      <w:start w:val="3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FE21FA"/>
    <w:multiLevelType w:val="hybridMultilevel"/>
    <w:tmpl w:val="9448263E"/>
    <w:lvl w:ilvl="0" w:tplc="75D25D2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657568"/>
    <w:multiLevelType w:val="hybridMultilevel"/>
    <w:tmpl w:val="D0F0285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3F15AC"/>
    <w:multiLevelType w:val="hybridMultilevel"/>
    <w:tmpl w:val="21D6730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E76532D"/>
    <w:multiLevelType w:val="hybridMultilevel"/>
    <w:tmpl w:val="079AE66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941B65"/>
    <w:multiLevelType w:val="hybridMultilevel"/>
    <w:tmpl w:val="F252D97E"/>
    <w:lvl w:ilvl="0" w:tplc="47805E1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086347A"/>
    <w:multiLevelType w:val="hybridMultilevel"/>
    <w:tmpl w:val="04FED11E"/>
    <w:lvl w:ilvl="0" w:tplc="75D25D2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95F2020"/>
    <w:multiLevelType w:val="hybridMultilevel"/>
    <w:tmpl w:val="65C8334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CC04FEA"/>
    <w:multiLevelType w:val="hybridMultilevel"/>
    <w:tmpl w:val="04FED11E"/>
    <w:lvl w:ilvl="0" w:tplc="75D25D2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DB87C11"/>
    <w:multiLevelType w:val="hybridMultilevel"/>
    <w:tmpl w:val="49E2BD72"/>
    <w:lvl w:ilvl="0" w:tplc="C5C6E608">
      <w:start w:val="1"/>
      <w:numFmt w:val="decimal"/>
      <w:lvlText w:val="%1."/>
      <w:lvlJc w:val="left"/>
      <w:pPr>
        <w:ind w:left="79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10" w:hanging="360"/>
      </w:pPr>
    </w:lvl>
    <w:lvl w:ilvl="2" w:tplc="100A001B" w:tentative="1">
      <w:start w:val="1"/>
      <w:numFmt w:val="lowerRoman"/>
      <w:lvlText w:val="%3."/>
      <w:lvlJc w:val="right"/>
      <w:pPr>
        <w:ind w:left="2230" w:hanging="180"/>
      </w:pPr>
    </w:lvl>
    <w:lvl w:ilvl="3" w:tplc="100A000F" w:tentative="1">
      <w:start w:val="1"/>
      <w:numFmt w:val="decimal"/>
      <w:lvlText w:val="%4."/>
      <w:lvlJc w:val="left"/>
      <w:pPr>
        <w:ind w:left="2950" w:hanging="360"/>
      </w:pPr>
    </w:lvl>
    <w:lvl w:ilvl="4" w:tplc="100A0019" w:tentative="1">
      <w:start w:val="1"/>
      <w:numFmt w:val="lowerLetter"/>
      <w:lvlText w:val="%5."/>
      <w:lvlJc w:val="left"/>
      <w:pPr>
        <w:ind w:left="3670" w:hanging="360"/>
      </w:pPr>
    </w:lvl>
    <w:lvl w:ilvl="5" w:tplc="100A001B" w:tentative="1">
      <w:start w:val="1"/>
      <w:numFmt w:val="lowerRoman"/>
      <w:lvlText w:val="%6."/>
      <w:lvlJc w:val="right"/>
      <w:pPr>
        <w:ind w:left="4390" w:hanging="180"/>
      </w:pPr>
    </w:lvl>
    <w:lvl w:ilvl="6" w:tplc="100A000F" w:tentative="1">
      <w:start w:val="1"/>
      <w:numFmt w:val="decimal"/>
      <w:lvlText w:val="%7."/>
      <w:lvlJc w:val="left"/>
      <w:pPr>
        <w:ind w:left="5110" w:hanging="360"/>
      </w:pPr>
    </w:lvl>
    <w:lvl w:ilvl="7" w:tplc="100A0019" w:tentative="1">
      <w:start w:val="1"/>
      <w:numFmt w:val="lowerLetter"/>
      <w:lvlText w:val="%8."/>
      <w:lvlJc w:val="left"/>
      <w:pPr>
        <w:ind w:left="5830" w:hanging="360"/>
      </w:pPr>
    </w:lvl>
    <w:lvl w:ilvl="8" w:tplc="100A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13" w15:restartNumberingAfterBreak="0">
    <w:nsid w:val="4A2C3094"/>
    <w:multiLevelType w:val="hybridMultilevel"/>
    <w:tmpl w:val="8932AC38"/>
    <w:lvl w:ilvl="0" w:tplc="43F21950">
      <w:start w:val="1"/>
      <w:numFmt w:val="decimal"/>
      <w:lvlText w:val="%1."/>
      <w:lvlJc w:val="left"/>
      <w:pPr>
        <w:ind w:left="70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24" w:hanging="360"/>
      </w:pPr>
    </w:lvl>
    <w:lvl w:ilvl="2" w:tplc="100A001B" w:tentative="1">
      <w:start w:val="1"/>
      <w:numFmt w:val="lowerRoman"/>
      <w:lvlText w:val="%3."/>
      <w:lvlJc w:val="right"/>
      <w:pPr>
        <w:ind w:left="2144" w:hanging="180"/>
      </w:pPr>
    </w:lvl>
    <w:lvl w:ilvl="3" w:tplc="100A000F" w:tentative="1">
      <w:start w:val="1"/>
      <w:numFmt w:val="decimal"/>
      <w:lvlText w:val="%4."/>
      <w:lvlJc w:val="left"/>
      <w:pPr>
        <w:ind w:left="2864" w:hanging="360"/>
      </w:pPr>
    </w:lvl>
    <w:lvl w:ilvl="4" w:tplc="100A0019" w:tentative="1">
      <w:start w:val="1"/>
      <w:numFmt w:val="lowerLetter"/>
      <w:lvlText w:val="%5."/>
      <w:lvlJc w:val="left"/>
      <w:pPr>
        <w:ind w:left="3584" w:hanging="360"/>
      </w:pPr>
    </w:lvl>
    <w:lvl w:ilvl="5" w:tplc="100A001B" w:tentative="1">
      <w:start w:val="1"/>
      <w:numFmt w:val="lowerRoman"/>
      <w:lvlText w:val="%6."/>
      <w:lvlJc w:val="right"/>
      <w:pPr>
        <w:ind w:left="4304" w:hanging="180"/>
      </w:pPr>
    </w:lvl>
    <w:lvl w:ilvl="6" w:tplc="100A000F" w:tentative="1">
      <w:start w:val="1"/>
      <w:numFmt w:val="decimal"/>
      <w:lvlText w:val="%7."/>
      <w:lvlJc w:val="left"/>
      <w:pPr>
        <w:ind w:left="5024" w:hanging="360"/>
      </w:pPr>
    </w:lvl>
    <w:lvl w:ilvl="7" w:tplc="100A0019" w:tentative="1">
      <w:start w:val="1"/>
      <w:numFmt w:val="lowerLetter"/>
      <w:lvlText w:val="%8."/>
      <w:lvlJc w:val="left"/>
      <w:pPr>
        <w:ind w:left="5744" w:hanging="360"/>
      </w:pPr>
    </w:lvl>
    <w:lvl w:ilvl="8" w:tplc="100A001B" w:tentative="1">
      <w:start w:val="1"/>
      <w:numFmt w:val="lowerRoman"/>
      <w:lvlText w:val="%9."/>
      <w:lvlJc w:val="right"/>
      <w:pPr>
        <w:ind w:left="6464" w:hanging="180"/>
      </w:pPr>
    </w:lvl>
  </w:abstractNum>
  <w:abstractNum w:abstractNumId="14" w15:restartNumberingAfterBreak="0">
    <w:nsid w:val="54563B6F"/>
    <w:multiLevelType w:val="hybridMultilevel"/>
    <w:tmpl w:val="0FE2A5BE"/>
    <w:lvl w:ilvl="0" w:tplc="5448BF7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D1F3CF4"/>
    <w:multiLevelType w:val="hybridMultilevel"/>
    <w:tmpl w:val="1EE492C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59448A"/>
    <w:multiLevelType w:val="hybridMultilevel"/>
    <w:tmpl w:val="5246ADD2"/>
    <w:lvl w:ilvl="0" w:tplc="C226DF44">
      <w:start w:val="2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EA49B3"/>
    <w:multiLevelType w:val="hybridMultilevel"/>
    <w:tmpl w:val="ED08FD2C"/>
    <w:lvl w:ilvl="0" w:tplc="75D25D2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316F68"/>
    <w:multiLevelType w:val="hybridMultilevel"/>
    <w:tmpl w:val="9AAE7C6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EBE304F"/>
    <w:multiLevelType w:val="hybridMultilevel"/>
    <w:tmpl w:val="6AFCD4D6"/>
    <w:lvl w:ilvl="0" w:tplc="B220266C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33E85"/>
    <w:multiLevelType w:val="hybridMultilevel"/>
    <w:tmpl w:val="F2EAAB0C"/>
    <w:lvl w:ilvl="0" w:tplc="75D25D2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5"/>
  </w:num>
  <w:num w:numId="3">
    <w:abstractNumId w:val="13"/>
  </w:num>
  <w:num w:numId="4">
    <w:abstractNumId w:val="12"/>
  </w:num>
  <w:num w:numId="5">
    <w:abstractNumId w:val="3"/>
  </w:num>
  <w:num w:numId="6">
    <w:abstractNumId w:val="6"/>
  </w:num>
  <w:num w:numId="7">
    <w:abstractNumId w:val="18"/>
  </w:num>
  <w:num w:numId="8">
    <w:abstractNumId w:val="9"/>
  </w:num>
  <w:num w:numId="9">
    <w:abstractNumId w:val="7"/>
  </w:num>
  <w:num w:numId="10">
    <w:abstractNumId w:val="19"/>
  </w:num>
  <w:num w:numId="11">
    <w:abstractNumId w:val="0"/>
  </w:num>
  <w:num w:numId="12">
    <w:abstractNumId w:val="15"/>
  </w:num>
  <w:num w:numId="13">
    <w:abstractNumId w:val="20"/>
  </w:num>
  <w:num w:numId="14">
    <w:abstractNumId w:val="11"/>
  </w:num>
  <w:num w:numId="15">
    <w:abstractNumId w:val="2"/>
  </w:num>
  <w:num w:numId="16">
    <w:abstractNumId w:val="4"/>
  </w:num>
  <w:num w:numId="17">
    <w:abstractNumId w:val="17"/>
  </w:num>
  <w:num w:numId="18">
    <w:abstractNumId w:val="14"/>
  </w:num>
  <w:num w:numId="19">
    <w:abstractNumId w:val="8"/>
  </w:num>
  <w:num w:numId="20">
    <w:abstractNumId w:val="16"/>
  </w:num>
  <w:num w:numId="21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n-US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n-CA" w:vendorID="64" w:dllVersion="4096" w:nlCheck="1" w:checkStyle="0"/>
  <w:activeWritingStyle w:appName="MSWord" w:lang="es-MX" w:vendorID="64" w:dllVersion="4096" w:nlCheck="1" w:checkStyle="0"/>
  <w:activeWritingStyle w:appName="MSWord" w:lang="es-ES_tradnl" w:vendorID="64" w:dllVersion="4096" w:nlCheck="1" w:checkStyle="0"/>
  <w:activeWritingStyle w:appName="MSWord" w:lang="es-ES" w:vendorID="64" w:dllVersion="0" w:nlCheck="1" w:checkStyle="0"/>
  <w:activeWritingStyle w:appName="MSWord" w:lang="en-CA" w:vendorID="64" w:dllVersion="0" w:nlCheck="1" w:checkStyle="0"/>
  <w:activeWritingStyle w:appName="MSWord" w:lang="es-MX" w:vendorID="64" w:dllVersion="0" w:nlCheck="1" w:checkStyle="0"/>
  <w:activeWritingStyle w:appName="MSWord" w:lang="es-ES_tradnl" w:vendorID="64" w:dllVersion="0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2161"/>
    <w:rsid w:val="0000231C"/>
    <w:rsid w:val="00003D66"/>
    <w:rsid w:val="00012F53"/>
    <w:rsid w:val="000135D4"/>
    <w:rsid w:val="000143A3"/>
    <w:rsid w:val="00021044"/>
    <w:rsid w:val="00021287"/>
    <w:rsid w:val="00025197"/>
    <w:rsid w:val="00027BCC"/>
    <w:rsid w:val="000337B8"/>
    <w:rsid w:val="000404C3"/>
    <w:rsid w:val="0004374C"/>
    <w:rsid w:val="00050454"/>
    <w:rsid w:val="00053DAE"/>
    <w:rsid w:val="00054A95"/>
    <w:rsid w:val="00055EAB"/>
    <w:rsid w:val="00072196"/>
    <w:rsid w:val="00083E15"/>
    <w:rsid w:val="00084D9F"/>
    <w:rsid w:val="000900EA"/>
    <w:rsid w:val="00094339"/>
    <w:rsid w:val="000A2994"/>
    <w:rsid w:val="000A2D2E"/>
    <w:rsid w:val="000A4086"/>
    <w:rsid w:val="000A5F8D"/>
    <w:rsid w:val="000B0BFF"/>
    <w:rsid w:val="000C1B60"/>
    <w:rsid w:val="000C3193"/>
    <w:rsid w:val="000C4B86"/>
    <w:rsid w:val="000C52C4"/>
    <w:rsid w:val="000C6DB7"/>
    <w:rsid w:val="000D2506"/>
    <w:rsid w:val="000D3541"/>
    <w:rsid w:val="000D4814"/>
    <w:rsid w:val="000F69BE"/>
    <w:rsid w:val="00105400"/>
    <w:rsid w:val="001109B9"/>
    <w:rsid w:val="00111EFA"/>
    <w:rsid w:val="0011552B"/>
    <w:rsid w:val="001163B6"/>
    <w:rsid w:val="00124494"/>
    <w:rsid w:val="00141309"/>
    <w:rsid w:val="001443E8"/>
    <w:rsid w:val="001468E8"/>
    <w:rsid w:val="00152A2A"/>
    <w:rsid w:val="00153629"/>
    <w:rsid w:val="00157A4F"/>
    <w:rsid w:val="00160EB8"/>
    <w:rsid w:val="001624BF"/>
    <w:rsid w:val="00162F5D"/>
    <w:rsid w:val="00163F07"/>
    <w:rsid w:val="00165B5B"/>
    <w:rsid w:val="001752CC"/>
    <w:rsid w:val="00175803"/>
    <w:rsid w:val="00177666"/>
    <w:rsid w:val="001776B3"/>
    <w:rsid w:val="0018085A"/>
    <w:rsid w:val="001905A6"/>
    <w:rsid w:val="00190E12"/>
    <w:rsid w:val="00192AAC"/>
    <w:rsid w:val="0019433D"/>
    <w:rsid w:val="001A0C35"/>
    <w:rsid w:val="001C375B"/>
    <w:rsid w:val="001C6A8E"/>
    <w:rsid w:val="001D24D2"/>
    <w:rsid w:val="001E58D9"/>
    <w:rsid w:val="001E7969"/>
    <w:rsid w:val="001F2225"/>
    <w:rsid w:val="001F27B0"/>
    <w:rsid w:val="002011B5"/>
    <w:rsid w:val="002021B0"/>
    <w:rsid w:val="00204955"/>
    <w:rsid w:val="00213A04"/>
    <w:rsid w:val="00215DD8"/>
    <w:rsid w:val="002165C2"/>
    <w:rsid w:val="00216DC4"/>
    <w:rsid w:val="00235B9A"/>
    <w:rsid w:val="002435F6"/>
    <w:rsid w:val="00243A85"/>
    <w:rsid w:val="002467DF"/>
    <w:rsid w:val="002514B3"/>
    <w:rsid w:val="00254C63"/>
    <w:rsid w:val="002557B7"/>
    <w:rsid w:val="002563E0"/>
    <w:rsid w:val="00264BA5"/>
    <w:rsid w:val="002762BE"/>
    <w:rsid w:val="00284CB6"/>
    <w:rsid w:val="002911DE"/>
    <w:rsid w:val="002B055F"/>
    <w:rsid w:val="002B6319"/>
    <w:rsid w:val="002C5FF4"/>
    <w:rsid w:val="002D4CC5"/>
    <w:rsid w:val="002E0116"/>
    <w:rsid w:val="002E54FA"/>
    <w:rsid w:val="002E6B7F"/>
    <w:rsid w:val="002E6E49"/>
    <w:rsid w:val="00304601"/>
    <w:rsid w:val="003050B5"/>
    <w:rsid w:val="00307696"/>
    <w:rsid w:val="0031406A"/>
    <w:rsid w:val="0031794D"/>
    <w:rsid w:val="003212FE"/>
    <w:rsid w:val="00323084"/>
    <w:rsid w:val="00324B78"/>
    <w:rsid w:val="003346FE"/>
    <w:rsid w:val="00334DF8"/>
    <w:rsid w:val="00335463"/>
    <w:rsid w:val="0033655F"/>
    <w:rsid w:val="003404A7"/>
    <w:rsid w:val="00354716"/>
    <w:rsid w:val="00355DFE"/>
    <w:rsid w:val="00361DD3"/>
    <w:rsid w:val="00363D2A"/>
    <w:rsid w:val="00370027"/>
    <w:rsid w:val="0037306C"/>
    <w:rsid w:val="00377634"/>
    <w:rsid w:val="003A3867"/>
    <w:rsid w:val="003A5EF7"/>
    <w:rsid w:val="003B228A"/>
    <w:rsid w:val="003B36D2"/>
    <w:rsid w:val="003B4D51"/>
    <w:rsid w:val="003B7A73"/>
    <w:rsid w:val="003C20A3"/>
    <w:rsid w:val="003C6570"/>
    <w:rsid w:val="003C6BB5"/>
    <w:rsid w:val="003D5209"/>
    <w:rsid w:val="003E4020"/>
    <w:rsid w:val="003E4DD1"/>
    <w:rsid w:val="003E6543"/>
    <w:rsid w:val="003F3205"/>
    <w:rsid w:val="003F78CB"/>
    <w:rsid w:val="004133F9"/>
    <w:rsid w:val="00421DA4"/>
    <w:rsid w:val="0042229D"/>
    <w:rsid w:val="00426EC6"/>
    <w:rsid w:val="00427E70"/>
    <w:rsid w:val="00432D95"/>
    <w:rsid w:val="00443958"/>
    <w:rsid w:val="004567A8"/>
    <w:rsid w:val="00456A57"/>
    <w:rsid w:val="00460321"/>
    <w:rsid w:val="00464980"/>
    <w:rsid w:val="004659C3"/>
    <w:rsid w:val="00471C18"/>
    <w:rsid w:val="00472557"/>
    <w:rsid w:val="004728D0"/>
    <w:rsid w:val="00475CA9"/>
    <w:rsid w:val="00490124"/>
    <w:rsid w:val="004955E3"/>
    <w:rsid w:val="004A6FD6"/>
    <w:rsid w:val="004A743F"/>
    <w:rsid w:val="004B0849"/>
    <w:rsid w:val="004B18DD"/>
    <w:rsid w:val="004C5087"/>
    <w:rsid w:val="004D51DC"/>
    <w:rsid w:val="004D5457"/>
    <w:rsid w:val="004E0635"/>
    <w:rsid w:val="004E29F8"/>
    <w:rsid w:val="004E6763"/>
    <w:rsid w:val="004F39CC"/>
    <w:rsid w:val="004F64A9"/>
    <w:rsid w:val="00502A9D"/>
    <w:rsid w:val="005058E9"/>
    <w:rsid w:val="005104E2"/>
    <w:rsid w:val="00520BDB"/>
    <w:rsid w:val="00523C6F"/>
    <w:rsid w:val="00527E25"/>
    <w:rsid w:val="005331CB"/>
    <w:rsid w:val="00540D7B"/>
    <w:rsid w:val="0054267C"/>
    <w:rsid w:val="00550A02"/>
    <w:rsid w:val="00550E59"/>
    <w:rsid w:val="0055299B"/>
    <w:rsid w:val="00552A97"/>
    <w:rsid w:val="00556B02"/>
    <w:rsid w:val="0055717E"/>
    <w:rsid w:val="005605FA"/>
    <w:rsid w:val="00565263"/>
    <w:rsid w:val="0056622C"/>
    <w:rsid w:val="00573544"/>
    <w:rsid w:val="00573FD4"/>
    <w:rsid w:val="00577C72"/>
    <w:rsid w:val="00585D28"/>
    <w:rsid w:val="00592440"/>
    <w:rsid w:val="00596CD7"/>
    <w:rsid w:val="005A3201"/>
    <w:rsid w:val="005A437B"/>
    <w:rsid w:val="005A4C77"/>
    <w:rsid w:val="005A721E"/>
    <w:rsid w:val="005B5940"/>
    <w:rsid w:val="005C368C"/>
    <w:rsid w:val="005D4B9F"/>
    <w:rsid w:val="005D7276"/>
    <w:rsid w:val="005F009F"/>
    <w:rsid w:val="006023BE"/>
    <w:rsid w:val="00604037"/>
    <w:rsid w:val="006061AD"/>
    <w:rsid w:val="006063A3"/>
    <w:rsid w:val="00610572"/>
    <w:rsid w:val="006130A6"/>
    <w:rsid w:val="006204DF"/>
    <w:rsid w:val="006222DB"/>
    <w:rsid w:val="00622E84"/>
    <w:rsid w:val="0062658F"/>
    <w:rsid w:val="006376FB"/>
    <w:rsid w:val="00641145"/>
    <w:rsid w:val="006429D6"/>
    <w:rsid w:val="0064326B"/>
    <w:rsid w:val="006645FD"/>
    <w:rsid w:val="00667180"/>
    <w:rsid w:val="00670164"/>
    <w:rsid w:val="00675D4A"/>
    <w:rsid w:val="00683144"/>
    <w:rsid w:val="006838DD"/>
    <w:rsid w:val="00687B26"/>
    <w:rsid w:val="006937A3"/>
    <w:rsid w:val="0069642C"/>
    <w:rsid w:val="006A2F1A"/>
    <w:rsid w:val="006B7047"/>
    <w:rsid w:val="006C5484"/>
    <w:rsid w:val="006D5F96"/>
    <w:rsid w:val="006E0EDA"/>
    <w:rsid w:val="006E51BF"/>
    <w:rsid w:val="006E743E"/>
    <w:rsid w:val="006F247E"/>
    <w:rsid w:val="00714967"/>
    <w:rsid w:val="007225A8"/>
    <w:rsid w:val="00741490"/>
    <w:rsid w:val="00745E62"/>
    <w:rsid w:val="0075086B"/>
    <w:rsid w:val="00751185"/>
    <w:rsid w:val="00752071"/>
    <w:rsid w:val="0077451F"/>
    <w:rsid w:val="007828F6"/>
    <w:rsid w:val="00784B93"/>
    <w:rsid w:val="007939C9"/>
    <w:rsid w:val="00795FAE"/>
    <w:rsid w:val="007A64DC"/>
    <w:rsid w:val="007A7DF3"/>
    <w:rsid w:val="007B50F4"/>
    <w:rsid w:val="007C159A"/>
    <w:rsid w:val="007C4E1E"/>
    <w:rsid w:val="007D07F4"/>
    <w:rsid w:val="007D18F7"/>
    <w:rsid w:val="007D2292"/>
    <w:rsid w:val="007D2F4B"/>
    <w:rsid w:val="007D5CE6"/>
    <w:rsid w:val="007F2D55"/>
    <w:rsid w:val="007F6F68"/>
    <w:rsid w:val="008062C5"/>
    <w:rsid w:val="00806CC5"/>
    <w:rsid w:val="00807663"/>
    <w:rsid w:val="00812DAC"/>
    <w:rsid w:val="008160DF"/>
    <w:rsid w:val="00817F75"/>
    <w:rsid w:val="00820229"/>
    <w:rsid w:val="00822C93"/>
    <w:rsid w:val="00826B85"/>
    <w:rsid w:val="008415DD"/>
    <w:rsid w:val="0084518D"/>
    <w:rsid w:val="00853A3C"/>
    <w:rsid w:val="00856B22"/>
    <w:rsid w:val="00861F6C"/>
    <w:rsid w:val="00870218"/>
    <w:rsid w:val="00892B08"/>
    <w:rsid w:val="008A7395"/>
    <w:rsid w:val="008B01C4"/>
    <w:rsid w:val="008B418A"/>
    <w:rsid w:val="008B6CA5"/>
    <w:rsid w:val="008B757D"/>
    <w:rsid w:val="008C18C7"/>
    <w:rsid w:val="008C3C67"/>
    <w:rsid w:val="008C52B8"/>
    <w:rsid w:val="008C707A"/>
    <w:rsid w:val="008D0213"/>
    <w:rsid w:val="008D2E65"/>
    <w:rsid w:val="008D40BA"/>
    <w:rsid w:val="008E2B82"/>
    <w:rsid w:val="008E2F03"/>
    <w:rsid w:val="008E755A"/>
    <w:rsid w:val="008E7AD4"/>
    <w:rsid w:val="008F6AB0"/>
    <w:rsid w:val="00921E26"/>
    <w:rsid w:val="00924B1E"/>
    <w:rsid w:val="009345E9"/>
    <w:rsid w:val="0093460B"/>
    <w:rsid w:val="00934D52"/>
    <w:rsid w:val="00942D7A"/>
    <w:rsid w:val="00950418"/>
    <w:rsid w:val="0096087E"/>
    <w:rsid w:val="00961770"/>
    <w:rsid w:val="00962E1B"/>
    <w:rsid w:val="009635BF"/>
    <w:rsid w:val="0096389B"/>
    <w:rsid w:val="009651BC"/>
    <w:rsid w:val="00967097"/>
    <w:rsid w:val="0098261B"/>
    <w:rsid w:val="009A097D"/>
    <w:rsid w:val="009A70D8"/>
    <w:rsid w:val="009B03E4"/>
    <w:rsid w:val="009B64CA"/>
    <w:rsid w:val="009C1CF1"/>
    <w:rsid w:val="009D51F0"/>
    <w:rsid w:val="009E1A69"/>
    <w:rsid w:val="009E5280"/>
    <w:rsid w:val="009E5A00"/>
    <w:rsid w:val="009F408A"/>
    <w:rsid w:val="009F69BC"/>
    <w:rsid w:val="00A02BEF"/>
    <w:rsid w:val="00A2194A"/>
    <w:rsid w:val="00A2695B"/>
    <w:rsid w:val="00A411FE"/>
    <w:rsid w:val="00A41B76"/>
    <w:rsid w:val="00A428C1"/>
    <w:rsid w:val="00A63AAB"/>
    <w:rsid w:val="00A77FA7"/>
    <w:rsid w:val="00A82C84"/>
    <w:rsid w:val="00A844D2"/>
    <w:rsid w:val="00A90BD3"/>
    <w:rsid w:val="00A93BED"/>
    <w:rsid w:val="00A97228"/>
    <w:rsid w:val="00A97D7C"/>
    <w:rsid w:val="00AA1D52"/>
    <w:rsid w:val="00AC2238"/>
    <w:rsid w:val="00AC5FCA"/>
    <w:rsid w:val="00AC603B"/>
    <w:rsid w:val="00AD098C"/>
    <w:rsid w:val="00AD1896"/>
    <w:rsid w:val="00AD3EB0"/>
    <w:rsid w:val="00AE2318"/>
    <w:rsid w:val="00AF14E3"/>
    <w:rsid w:val="00AF2AE8"/>
    <w:rsid w:val="00AF547E"/>
    <w:rsid w:val="00AF6186"/>
    <w:rsid w:val="00AF6329"/>
    <w:rsid w:val="00AF6AA2"/>
    <w:rsid w:val="00B1219C"/>
    <w:rsid w:val="00B12890"/>
    <w:rsid w:val="00B22A10"/>
    <w:rsid w:val="00B242E7"/>
    <w:rsid w:val="00B246AC"/>
    <w:rsid w:val="00B24866"/>
    <w:rsid w:val="00B32471"/>
    <w:rsid w:val="00B33DA5"/>
    <w:rsid w:val="00B34449"/>
    <w:rsid w:val="00B440ED"/>
    <w:rsid w:val="00B46331"/>
    <w:rsid w:val="00B47D90"/>
    <w:rsid w:val="00B514AD"/>
    <w:rsid w:val="00B52020"/>
    <w:rsid w:val="00B533EB"/>
    <w:rsid w:val="00B64865"/>
    <w:rsid w:val="00B64C5E"/>
    <w:rsid w:val="00B67659"/>
    <w:rsid w:val="00B7353C"/>
    <w:rsid w:val="00B747BC"/>
    <w:rsid w:val="00B8310A"/>
    <w:rsid w:val="00B8491A"/>
    <w:rsid w:val="00B92994"/>
    <w:rsid w:val="00BA14C9"/>
    <w:rsid w:val="00BC4F1D"/>
    <w:rsid w:val="00BC7F91"/>
    <w:rsid w:val="00BF216B"/>
    <w:rsid w:val="00C05047"/>
    <w:rsid w:val="00C213C6"/>
    <w:rsid w:val="00C27D04"/>
    <w:rsid w:val="00C3611C"/>
    <w:rsid w:val="00C52AF3"/>
    <w:rsid w:val="00C60ACD"/>
    <w:rsid w:val="00C70AE0"/>
    <w:rsid w:val="00C734EF"/>
    <w:rsid w:val="00C80ECC"/>
    <w:rsid w:val="00C81AC4"/>
    <w:rsid w:val="00C82E6E"/>
    <w:rsid w:val="00C858AF"/>
    <w:rsid w:val="00C95949"/>
    <w:rsid w:val="00CA3BFE"/>
    <w:rsid w:val="00CB237C"/>
    <w:rsid w:val="00CB3B72"/>
    <w:rsid w:val="00CB3E15"/>
    <w:rsid w:val="00CC0932"/>
    <w:rsid w:val="00CC4A6A"/>
    <w:rsid w:val="00CC4F0A"/>
    <w:rsid w:val="00CC7A15"/>
    <w:rsid w:val="00CD1503"/>
    <w:rsid w:val="00CD7737"/>
    <w:rsid w:val="00CE466B"/>
    <w:rsid w:val="00CE4CEB"/>
    <w:rsid w:val="00CF311F"/>
    <w:rsid w:val="00CF5109"/>
    <w:rsid w:val="00D02E98"/>
    <w:rsid w:val="00D05925"/>
    <w:rsid w:val="00D0738F"/>
    <w:rsid w:val="00D0781A"/>
    <w:rsid w:val="00D07FA6"/>
    <w:rsid w:val="00D10C1B"/>
    <w:rsid w:val="00D242C0"/>
    <w:rsid w:val="00D34C77"/>
    <w:rsid w:val="00D42AF3"/>
    <w:rsid w:val="00D44172"/>
    <w:rsid w:val="00D45AED"/>
    <w:rsid w:val="00D51588"/>
    <w:rsid w:val="00D61F24"/>
    <w:rsid w:val="00D6242E"/>
    <w:rsid w:val="00D66FD7"/>
    <w:rsid w:val="00D7216D"/>
    <w:rsid w:val="00D86A6A"/>
    <w:rsid w:val="00D95668"/>
    <w:rsid w:val="00DB0895"/>
    <w:rsid w:val="00DB4986"/>
    <w:rsid w:val="00DB505F"/>
    <w:rsid w:val="00DB7E44"/>
    <w:rsid w:val="00DC19F9"/>
    <w:rsid w:val="00DC3980"/>
    <w:rsid w:val="00DC4693"/>
    <w:rsid w:val="00DE2732"/>
    <w:rsid w:val="00DE38C2"/>
    <w:rsid w:val="00DE69EC"/>
    <w:rsid w:val="00DE76BC"/>
    <w:rsid w:val="00E3225D"/>
    <w:rsid w:val="00E32837"/>
    <w:rsid w:val="00E34445"/>
    <w:rsid w:val="00E34C6C"/>
    <w:rsid w:val="00E350DD"/>
    <w:rsid w:val="00E44443"/>
    <w:rsid w:val="00E452AA"/>
    <w:rsid w:val="00E458B2"/>
    <w:rsid w:val="00E521FF"/>
    <w:rsid w:val="00E56130"/>
    <w:rsid w:val="00E565E4"/>
    <w:rsid w:val="00E706C9"/>
    <w:rsid w:val="00E70FB4"/>
    <w:rsid w:val="00E72086"/>
    <w:rsid w:val="00E74EB7"/>
    <w:rsid w:val="00E77266"/>
    <w:rsid w:val="00E806DE"/>
    <w:rsid w:val="00E855BD"/>
    <w:rsid w:val="00E913B8"/>
    <w:rsid w:val="00E93F84"/>
    <w:rsid w:val="00E96C80"/>
    <w:rsid w:val="00EA1753"/>
    <w:rsid w:val="00EA2D2B"/>
    <w:rsid w:val="00EC05C2"/>
    <w:rsid w:val="00EC08CC"/>
    <w:rsid w:val="00EC32E9"/>
    <w:rsid w:val="00EC46A2"/>
    <w:rsid w:val="00EC6944"/>
    <w:rsid w:val="00EE6552"/>
    <w:rsid w:val="00F00C9B"/>
    <w:rsid w:val="00F07157"/>
    <w:rsid w:val="00F102DF"/>
    <w:rsid w:val="00F12138"/>
    <w:rsid w:val="00F157F1"/>
    <w:rsid w:val="00F20EB6"/>
    <w:rsid w:val="00F268F9"/>
    <w:rsid w:val="00F30E2E"/>
    <w:rsid w:val="00F33F89"/>
    <w:rsid w:val="00F35949"/>
    <w:rsid w:val="00F36FE0"/>
    <w:rsid w:val="00F40FC5"/>
    <w:rsid w:val="00F50532"/>
    <w:rsid w:val="00F550AB"/>
    <w:rsid w:val="00F631C4"/>
    <w:rsid w:val="00F71676"/>
    <w:rsid w:val="00F72A51"/>
    <w:rsid w:val="00F77D22"/>
    <w:rsid w:val="00F812D3"/>
    <w:rsid w:val="00F8148E"/>
    <w:rsid w:val="00F81C50"/>
    <w:rsid w:val="00F93BAE"/>
    <w:rsid w:val="00F96B33"/>
    <w:rsid w:val="00FA3496"/>
    <w:rsid w:val="00FA389E"/>
    <w:rsid w:val="00FB5B72"/>
    <w:rsid w:val="00FB61A2"/>
    <w:rsid w:val="00FC5F90"/>
    <w:rsid w:val="00FC6ABA"/>
    <w:rsid w:val="00FD0C1F"/>
    <w:rsid w:val="00FD100B"/>
    <w:rsid w:val="00FE042A"/>
    <w:rsid w:val="00FE37A9"/>
    <w:rsid w:val="00FE5290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D02E8F8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2695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2695B"/>
    <w:rPr>
      <w:b/>
      <w:bCs/>
      <w:sz w:val="20"/>
      <w:szCs w:val="20"/>
    </w:rPr>
  </w:style>
  <w:style w:type="table" w:customStyle="1" w:styleId="TableNormal">
    <w:name w:val="Table Normal"/>
    <w:rsid w:val="006A2F1A"/>
    <w:rPr>
      <w:rFonts w:ascii="Calibri" w:eastAsia="Calibri" w:hAnsi="Calibri" w:cs="Calibri"/>
      <w:lang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Revisin">
    <w:name w:val="Revision"/>
    <w:hidden/>
    <w:uiPriority w:val="99"/>
    <w:semiHidden/>
    <w:rsid w:val="00F812D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9DA06F-B9F8-495B-AB06-E9284C41E1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120</Words>
  <Characters>6164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7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Sandra Elizabeth Gomar Orozco</cp:lastModifiedBy>
  <cp:revision>2</cp:revision>
  <cp:lastPrinted>2023-06-22T14:49:00Z</cp:lastPrinted>
  <dcterms:created xsi:type="dcterms:W3CDTF">2023-08-28T21:05:00Z</dcterms:created>
  <dcterms:modified xsi:type="dcterms:W3CDTF">2023-08-28T21:05:00Z</dcterms:modified>
</cp:coreProperties>
</file>